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316F792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2</w:t>
      </w:r>
      <w:r>
        <w:rPr>
          <w:b/>
        </w:rPr>
        <w:t>4</w:t>
      </w:r>
      <w:r w:rsidR="004C64F1">
        <w:rPr>
          <w:b/>
        </w:rPr>
        <w:t>1</w:t>
      </w:r>
      <w:r w:rsidRPr="00F659BC">
        <w:rPr>
          <w:rFonts w:hint="eastAsia"/>
          <w:b/>
        </w:rPr>
        <w:t>0 Data Structure Hw #</w:t>
      </w:r>
      <w:r w:rsidR="009C6D1E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3F552A">
        <w:rPr>
          <w:b/>
        </w:rPr>
        <w:t>6</w:t>
      </w:r>
      <w:r w:rsidR="000411D4">
        <w:rPr>
          <w:b/>
        </w:rPr>
        <w:t xml:space="preserve"> Graphs</w:t>
      </w:r>
      <w:r w:rsidRPr="00F659BC">
        <w:rPr>
          <w:rFonts w:hint="eastAsia"/>
          <w:b/>
        </w:rPr>
        <w:t xml:space="preserve">) </w:t>
      </w:r>
    </w:p>
    <w:p w14:paraId="73245030" w14:textId="77777777"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220808">
        <w:rPr>
          <w:b/>
        </w:rPr>
        <w:t>6</w:t>
      </w:r>
      <w:r w:rsidRPr="00F659BC">
        <w:rPr>
          <w:rFonts w:hint="eastAsia"/>
          <w:b/>
        </w:rPr>
        <w:t>/</w:t>
      </w:r>
      <w:r w:rsidR="00C30E6D">
        <w:rPr>
          <w:b/>
        </w:rPr>
        <w:t>2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</w:t>
      </w:r>
      <w:r w:rsidR="009C6D1E">
        <w:rPr>
          <w:b/>
        </w:rPr>
        <w:t>4</w:t>
      </w:r>
      <w:r w:rsidR="00C30E6D">
        <w:rPr>
          <w:b/>
        </w:rPr>
        <w:t xml:space="preserve"> (Sun.)</w:t>
      </w:r>
      <w:r w:rsidR="002400C7">
        <w:rPr>
          <w:b/>
        </w:rPr>
        <w:t>, 23:59</w:t>
      </w:r>
    </w:p>
    <w:p w14:paraId="642E260F" w14:textId="77777777" w:rsidR="009E4086" w:rsidRDefault="009E4086" w:rsidP="009E4086">
      <w:pPr>
        <w:rPr>
          <w:b/>
          <w:color w:val="FF0000"/>
        </w:rPr>
      </w:pPr>
      <w:r>
        <w:rPr>
          <w:b/>
          <w:color w:val="FF0000"/>
        </w:rPr>
        <w:t>Student No.: ____</w:t>
      </w:r>
      <w:r w:rsidRPr="00C7528D">
        <w:rPr>
          <w:b/>
        </w:rPr>
        <w:t>111060005</w:t>
      </w:r>
      <w:r>
        <w:rPr>
          <w:b/>
          <w:color w:val="FF0000"/>
        </w:rPr>
        <w:t>_____</w:t>
      </w:r>
    </w:p>
    <w:p w14:paraId="5976F440" w14:textId="77777777" w:rsidR="009E4086" w:rsidRDefault="009E4086" w:rsidP="009E4086">
      <w:pPr>
        <w:rPr>
          <w:b/>
          <w:color w:val="FF0000"/>
        </w:rPr>
      </w:pPr>
      <w:r>
        <w:rPr>
          <w:rFonts w:hint="eastAsia"/>
          <w:b/>
          <w:color w:val="FF0000"/>
        </w:rPr>
        <w:t>Name: _______</w:t>
      </w:r>
      <w:r w:rsidRPr="00C7528D">
        <w:rPr>
          <w:rFonts w:hint="eastAsia"/>
          <w:b/>
        </w:rPr>
        <w:t>胡昱煊</w:t>
      </w:r>
      <w:r>
        <w:rPr>
          <w:rFonts w:hint="eastAsia"/>
          <w:b/>
          <w:color w:val="FF0000"/>
        </w:rPr>
        <w:t>_______</w:t>
      </w:r>
    </w:p>
    <w:p w14:paraId="1D15B0D9" w14:textId="77777777" w:rsidR="009E4086" w:rsidRPr="00F659BC" w:rsidRDefault="009E4086" w:rsidP="00D74875">
      <w:pPr>
        <w:rPr>
          <w:b/>
        </w:rPr>
      </w:pPr>
    </w:p>
    <w:p w14:paraId="53252B76" w14:textId="77777777"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 xml:space="preserve">:  </w:t>
      </w:r>
      <w:r w:rsidR="00301AEB">
        <w:rPr>
          <w:rFonts w:hint="eastAsia"/>
        </w:rPr>
        <w:t xml:space="preserve">Use </w:t>
      </w:r>
      <w:r w:rsidR="00301AEB">
        <w:t>MS Word</w:t>
      </w:r>
      <w:r w:rsidR="00301AEB">
        <w:rPr>
          <w:rFonts w:hint="eastAsia"/>
        </w:rPr>
        <w:t xml:space="preserve"> to </w:t>
      </w:r>
      <w:r w:rsidR="00301AEB" w:rsidRPr="00C65F20">
        <w:rPr>
          <w:b/>
          <w:u w:val="single"/>
        </w:rPr>
        <w:t>edit this file</w:t>
      </w:r>
      <w:r w:rsidR="00301AEB">
        <w:t xml:space="preserve"> by directly </w:t>
      </w:r>
      <w:r w:rsidR="00301AEB">
        <w:rPr>
          <w:rFonts w:hint="eastAsia"/>
        </w:rPr>
        <w:t>typ</w:t>
      </w:r>
      <w:r w:rsidR="00301AEB">
        <w:t>ing</w:t>
      </w:r>
      <w:r w:rsidR="00301AEB">
        <w:rPr>
          <w:rFonts w:hint="eastAsia"/>
        </w:rPr>
        <w:t xml:space="preserve"> your </w:t>
      </w:r>
      <w:r w:rsidR="00301AEB" w:rsidRPr="00C65F20">
        <w:rPr>
          <w:u w:val="single"/>
        </w:rPr>
        <w:t>student number</w:t>
      </w:r>
      <w:r w:rsidR="00301AEB">
        <w:t xml:space="preserve"> and </w:t>
      </w:r>
      <w:r w:rsidR="00301AEB" w:rsidRPr="00C65F20">
        <w:rPr>
          <w:u w:val="single"/>
        </w:rPr>
        <w:t>name</w:t>
      </w:r>
      <w:r w:rsidR="00301AEB">
        <w:t xml:space="preserve"> in above blanks and your </w:t>
      </w:r>
      <w:r w:rsidR="00301AEB">
        <w:rPr>
          <w:rFonts w:hint="eastAsia"/>
        </w:rPr>
        <w:t xml:space="preserve">answer to </w:t>
      </w:r>
      <w:r w:rsidR="00301AEB">
        <w:t>each</w:t>
      </w:r>
      <w:r w:rsidR="00301AEB">
        <w:rPr>
          <w:rFonts w:hint="eastAsia"/>
        </w:rPr>
        <w:t xml:space="preserve"> homework problem</w:t>
      </w:r>
      <w:r w:rsidR="00301AEB">
        <w:t xml:space="preserve"> right in the </w:t>
      </w:r>
      <w:r w:rsidR="00301AEB" w:rsidRPr="00C65F20">
        <w:rPr>
          <w:b/>
          <w:color w:val="FF0000"/>
          <w:u w:val="single"/>
        </w:rPr>
        <w:t>Sol:</w:t>
      </w:r>
      <w:r w:rsidR="00301AEB" w:rsidRPr="00C65F20">
        <w:rPr>
          <w:u w:val="single"/>
        </w:rPr>
        <w:t xml:space="preserve"> blanks</w:t>
      </w:r>
      <w:r w:rsidR="00301AEB">
        <w:t xml:space="preserve"> as shown below. Then save your file as</w:t>
      </w:r>
      <w:r w:rsidR="00301AEB">
        <w:rPr>
          <w:rFonts w:hint="eastAsia"/>
        </w:rPr>
        <w:t xml:space="preserve">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, where </w:t>
      </w:r>
      <w:r w:rsidR="00301AEB" w:rsidRPr="00077448">
        <w:rPr>
          <w:rFonts w:hint="eastAsia"/>
          <w:color w:val="0000CC"/>
        </w:rPr>
        <w:t>SNo is your student number</w:t>
      </w:r>
      <w:r w:rsidR="00301AEB">
        <w:rPr>
          <w:rFonts w:hint="eastAsia"/>
        </w:rPr>
        <w:t>. S</w:t>
      </w:r>
      <w:r w:rsidR="00301AEB">
        <w:t>ubmit</w:t>
      </w:r>
      <w:r w:rsidR="00301AEB">
        <w:rPr>
          <w:rFonts w:hint="eastAsia"/>
        </w:rPr>
        <w:t xml:space="preserve"> the </w:t>
      </w:r>
      <w:r w:rsidR="00301AEB">
        <w:rPr>
          <w:rFonts w:hint="eastAsia"/>
          <w:b/>
        </w:rPr>
        <w:t>Hw</w:t>
      </w:r>
      <w:r w:rsidR="00301AEB">
        <w:rPr>
          <w:b/>
        </w:rPr>
        <w:t>5</w:t>
      </w:r>
      <w:r w:rsidR="00301AEB" w:rsidRPr="00895153">
        <w:rPr>
          <w:rFonts w:hint="eastAsia"/>
          <w:b/>
        </w:rPr>
        <w:t>-SNo</w:t>
      </w:r>
      <w:r w:rsidR="00301AEB">
        <w:rPr>
          <w:rFonts w:hint="eastAsia"/>
          <w:b/>
        </w:rPr>
        <w:t>.</w:t>
      </w:r>
      <w:r w:rsidR="00301AEB">
        <w:rPr>
          <w:b/>
        </w:rPr>
        <w:t>pdf</w:t>
      </w:r>
      <w:r w:rsidR="00301AEB">
        <w:rPr>
          <w:rFonts w:hint="eastAsia"/>
        </w:rPr>
        <w:t xml:space="preserve"> file </w:t>
      </w:r>
      <w:r w:rsidR="00301AEB">
        <w:t>via</w:t>
      </w:r>
      <w:r w:rsidR="00301AEB">
        <w:rPr>
          <w:rFonts w:hint="eastAsia"/>
        </w:rPr>
        <w:t xml:space="preserve"> </w:t>
      </w:r>
      <w:r w:rsidR="00301AEB">
        <w:t>eLearn</w:t>
      </w:r>
      <w:r w:rsidR="00301AEB">
        <w:rPr>
          <w:rFonts w:hint="eastAsia"/>
        </w:rPr>
        <w:t xml:space="preserve">. The grading will be based on the correctness of your answers to the problems, and the </w:t>
      </w:r>
      <w:r w:rsidR="00301AEB" w:rsidRPr="00F659BC">
        <w:rPr>
          <w:rFonts w:hint="eastAsia"/>
          <w:b/>
        </w:rPr>
        <w:t>format</w:t>
      </w:r>
      <w:r w:rsidR="00301AEB">
        <w:rPr>
          <w:b/>
        </w:rPr>
        <w:t xml:space="preserve"> requirement</w:t>
      </w:r>
      <w:r w:rsidR="00301AEB">
        <w:rPr>
          <w:rFonts w:hint="eastAsia"/>
        </w:rPr>
        <w:t>. Fail to comply with the aforementioned format (file name, header, problem, answer, problem, answer,</w:t>
      </w:r>
      <w:r w:rsidR="00301AEB">
        <w:t>…</w:t>
      </w:r>
      <w:r w:rsidR="00301AEB">
        <w:rPr>
          <w:rFonts w:hint="eastAsia"/>
        </w:rPr>
        <w:t>), will certainly degrade your score. If you have any questions, please feel free to ask.</w:t>
      </w:r>
      <w:r w:rsidR="00301AEB">
        <w:t xml:space="preserve"> Submit your homework before the deadline (midnight of 6/13 Sun.). Fail to comply (</w:t>
      </w:r>
      <w:r w:rsidR="00301AEB" w:rsidRPr="00DB5184">
        <w:rPr>
          <w:b/>
          <w:u w:val="single"/>
        </w:rPr>
        <w:t>late</w:t>
      </w:r>
      <w:r w:rsidR="00301AEB" w:rsidRPr="003369B4">
        <w:rPr>
          <w:u w:val="single"/>
        </w:rPr>
        <w:t xml:space="preserve"> homework) will have </w:t>
      </w:r>
      <w:r w:rsidR="00301AEB" w:rsidRPr="003369B4">
        <w:rPr>
          <w:color w:val="FF0000"/>
          <w:u w:val="single"/>
        </w:rPr>
        <w:t>ZERO score</w:t>
      </w:r>
      <w:r w:rsidR="00301AEB">
        <w:t xml:space="preserve">. </w:t>
      </w:r>
      <w:r w:rsidR="00301AEB" w:rsidRPr="00DB5184">
        <w:rPr>
          <w:b/>
        </w:rPr>
        <w:t>Copy</w:t>
      </w:r>
      <w:r w:rsidR="00301AEB">
        <w:t xml:space="preserve"> homework will have </w:t>
      </w:r>
      <w:r w:rsidR="00301AEB" w:rsidRPr="00DA334D">
        <w:rPr>
          <w:color w:val="FF0000"/>
        </w:rPr>
        <w:t>ZERO score</w:t>
      </w:r>
      <w:r w:rsidR="00301AEB">
        <w:rPr>
          <w:color w:val="FF0000"/>
        </w:rPr>
        <w:t xml:space="preserve"> (both parties)</w:t>
      </w:r>
      <w:r w:rsidR="00301AEB">
        <w:t xml:space="preserve"> and </w:t>
      </w:r>
      <w:r w:rsidR="00301AEB" w:rsidRPr="0083503E">
        <w:rPr>
          <w:color w:val="FF0000"/>
        </w:rPr>
        <w:t>SERIOUS</w:t>
      </w:r>
      <w:r w:rsidR="00301AEB">
        <w:t xml:space="preserve"> </w:t>
      </w:r>
      <w:r w:rsidR="00301AEB" w:rsidRPr="0083503E">
        <w:rPr>
          <w:color w:val="FF0000"/>
        </w:rPr>
        <w:t>consequences</w:t>
      </w:r>
      <w:r w:rsidR="00301AEB">
        <w:t>.</w:t>
      </w:r>
    </w:p>
    <w:p w14:paraId="5401289B" w14:textId="77777777" w:rsidR="00B0705F" w:rsidRDefault="00371BB7" w:rsidP="00371BB7">
      <w:r>
        <w:rPr>
          <w:b/>
          <w:color w:val="0000CC"/>
        </w:rPr>
        <w:t>Graph</w:t>
      </w:r>
      <w:r w:rsidRPr="00371BB7">
        <w:rPr>
          <w:rFonts w:hint="eastAsia"/>
          <w:b/>
          <w:color w:val="0000CC"/>
        </w:rPr>
        <w:t>s:</w:t>
      </w:r>
    </w:p>
    <w:p w14:paraId="4B7F9AE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>%) Does the multigraph below have an Eulerian walk? If so, find one.</w:t>
      </w:r>
    </w:p>
    <w:p w14:paraId="796551AC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 w14:anchorId="7FE165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99.75pt" o:ole="">
            <v:imagedata r:id="rId8" o:title=""/>
          </v:shape>
          <o:OLEObject Type="Embed" ProgID="Visio.Drawing.11" ShapeID="_x0000_i1025" DrawAspect="Content" ObjectID="_1778520315" r:id="rId9"/>
        </w:object>
      </w:r>
      <w:r>
        <w:t xml:space="preserve">   </w:t>
      </w:r>
    </w:p>
    <w:p w14:paraId="3EFB2C92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44E9A4E5" w14:textId="279AF39D" w:rsidR="006C56E5" w:rsidRDefault="00D54698" w:rsidP="00371BB7">
      <w:pPr>
        <w:pStyle w:val="a8"/>
        <w:ind w:leftChars="0" w:left="360"/>
      </w:pPr>
      <w:r>
        <w:rPr>
          <w:noProof/>
        </w:rPr>
        <w:drawing>
          <wp:inline distT="0" distB="0" distL="0" distR="0" wp14:anchorId="7E80858E" wp14:editId="678362D7">
            <wp:extent cx="3327400" cy="2451100"/>
            <wp:effectExtent l="0" t="0" r="6350" b="6350"/>
            <wp:docPr id="857647625" name="圖片 1" descr="一張含有 腳踏車, 行, 設計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7647625" name="圖片 1" descr="一張含有 腳踏車, 行, 設計 的圖片&#10;&#10;自動產生的描述"/>
                    <pic:cNvPicPr/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18" t="6476" r="5928" b="4255"/>
                    <a:stretch/>
                  </pic:blipFill>
                  <pic:spPr bwMode="auto">
                    <a:xfrm>
                      <a:off x="0" y="0"/>
                      <a:ext cx="3328899" cy="24522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BE6708" w14:textId="77777777" w:rsidR="00D54698" w:rsidRDefault="00D54698" w:rsidP="00371BB7">
      <w:pPr>
        <w:pStyle w:val="a8"/>
        <w:ind w:leftChars="0" w:left="360"/>
      </w:pPr>
    </w:p>
    <w:p w14:paraId="417C77A3" w14:textId="77777777" w:rsidR="00D54698" w:rsidRDefault="00D54698" w:rsidP="00371BB7">
      <w:pPr>
        <w:pStyle w:val="a8"/>
        <w:ind w:leftChars="0" w:left="360"/>
      </w:pPr>
    </w:p>
    <w:p w14:paraId="5267C673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>%) For the digraph below obtain</w:t>
      </w:r>
    </w:p>
    <w:p w14:paraId="7234FAC6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The in-degree and out-degree of each vertex</w:t>
      </w:r>
    </w:p>
    <w:p w14:paraId="75856554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lastRenderedPageBreak/>
        <w:t>Its adjacency-matrix</w:t>
      </w:r>
    </w:p>
    <w:p w14:paraId="198D3AD5" w14:textId="77777777" w:rsidR="00371BB7" w:rsidRDefault="00371BB7" w:rsidP="00371BB7">
      <w:pPr>
        <w:pStyle w:val="a8"/>
        <w:numPr>
          <w:ilvl w:val="0"/>
          <w:numId w:val="14"/>
        </w:numPr>
        <w:ind w:leftChars="0"/>
      </w:pPr>
      <w:r>
        <w:t>Its adjacency-list representation</w:t>
      </w:r>
    </w:p>
    <w:p w14:paraId="5A16C5D5" w14:textId="77777777" w:rsidR="00371BB7" w:rsidRPr="009306EA" w:rsidRDefault="00371BB7" w:rsidP="00371BB7">
      <w:pPr>
        <w:pStyle w:val="a8"/>
        <w:numPr>
          <w:ilvl w:val="0"/>
          <w:numId w:val="14"/>
        </w:numPr>
        <w:ind w:leftChars="0"/>
      </w:pPr>
      <w:r w:rsidRPr="009306EA">
        <w:t>Its strongly connected components</w:t>
      </w:r>
    </w:p>
    <w:p w14:paraId="36B06F05" w14:textId="77777777" w:rsidR="00371BB7" w:rsidRDefault="00371BB7" w:rsidP="00371BB7">
      <w:pPr>
        <w:pStyle w:val="a8"/>
        <w:ind w:leftChars="0" w:left="0" w:firstLineChars="300" w:firstLine="720"/>
      </w:pPr>
      <w:r w:rsidRPr="00991175">
        <w:object w:dxaOrig="6424" w:dyaOrig="2909" w14:anchorId="04F36583">
          <v:shape id="_x0000_i1026" type="#_x0000_t75" style="width:320.25pt;height:145.5pt" o:ole="">
            <v:imagedata r:id="rId11" o:title=""/>
          </v:shape>
          <o:OLEObject Type="Embed" ProgID="Visio.Drawing.11" ShapeID="_x0000_i1026" DrawAspect="Content" ObjectID="_1778520316" r:id="rId12"/>
        </w:object>
      </w:r>
    </w:p>
    <w:p w14:paraId="299FE936" w14:textId="77777777" w:rsidR="006C56E5" w:rsidRPr="00780A1F" w:rsidRDefault="006C56E5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76C280A6" w14:textId="2CFECC99" w:rsidR="0017760E" w:rsidRDefault="00A81DB3" w:rsidP="00A81DB3">
      <w:r>
        <w:rPr>
          <w:rFonts w:hint="eastAsia"/>
        </w:rPr>
        <w:t>(a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3245"/>
        <w:gridCol w:w="3245"/>
        <w:gridCol w:w="3246"/>
      </w:tblGrid>
      <w:tr w:rsidR="00A81DB3" w14:paraId="322D2102" w14:textId="77777777" w:rsidTr="00A81DB3">
        <w:tc>
          <w:tcPr>
            <w:tcW w:w="3245" w:type="dxa"/>
          </w:tcPr>
          <w:p w14:paraId="24017313" w14:textId="03376820" w:rsidR="00A81DB3" w:rsidRDefault="00A81DB3" w:rsidP="0035262B">
            <w:pPr>
              <w:jc w:val="center"/>
            </w:pPr>
            <w:r>
              <w:rPr>
                <w:rFonts w:hint="eastAsia"/>
              </w:rPr>
              <w:t>Node</w:t>
            </w:r>
          </w:p>
        </w:tc>
        <w:tc>
          <w:tcPr>
            <w:tcW w:w="3245" w:type="dxa"/>
          </w:tcPr>
          <w:p w14:paraId="66A85B9E" w14:textId="3E856F3F" w:rsidR="00A81DB3" w:rsidRDefault="00A81DB3" w:rsidP="0035262B">
            <w:pPr>
              <w:jc w:val="center"/>
            </w:pPr>
            <w:r>
              <w:rPr>
                <w:rFonts w:hint="eastAsia"/>
              </w:rPr>
              <w:t>in-degree</w:t>
            </w:r>
          </w:p>
        </w:tc>
        <w:tc>
          <w:tcPr>
            <w:tcW w:w="3246" w:type="dxa"/>
          </w:tcPr>
          <w:p w14:paraId="63CFB3AF" w14:textId="39F3729D" w:rsidR="00A81DB3" w:rsidRDefault="00A81DB3" w:rsidP="0035262B">
            <w:pPr>
              <w:jc w:val="center"/>
            </w:pPr>
            <w:r>
              <w:rPr>
                <w:rFonts w:hint="eastAsia"/>
              </w:rPr>
              <w:t>out-degree</w:t>
            </w:r>
          </w:p>
        </w:tc>
      </w:tr>
      <w:tr w:rsidR="00A81DB3" w14:paraId="76518DB5" w14:textId="77777777" w:rsidTr="00A81DB3">
        <w:tc>
          <w:tcPr>
            <w:tcW w:w="3245" w:type="dxa"/>
          </w:tcPr>
          <w:p w14:paraId="08581ACD" w14:textId="75ADDB33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3245" w:type="dxa"/>
          </w:tcPr>
          <w:p w14:paraId="3708F27B" w14:textId="1F637386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6" w:type="dxa"/>
          </w:tcPr>
          <w:p w14:paraId="6D4B2183" w14:textId="4553AC4D" w:rsidR="00A81DB3" w:rsidRDefault="00A81DB3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  <w:tr w:rsidR="00A81DB3" w14:paraId="610D8964" w14:textId="77777777" w:rsidTr="00A81DB3">
        <w:tc>
          <w:tcPr>
            <w:tcW w:w="3245" w:type="dxa"/>
          </w:tcPr>
          <w:p w14:paraId="31B640FB" w14:textId="29BF2618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5" w:type="dxa"/>
          </w:tcPr>
          <w:p w14:paraId="37E7AA23" w14:textId="3605F0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4D76C918" w14:textId="1CF762C0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1255AD6B" w14:textId="77777777" w:rsidTr="00A81DB3">
        <w:tc>
          <w:tcPr>
            <w:tcW w:w="3245" w:type="dxa"/>
          </w:tcPr>
          <w:p w14:paraId="5F5C9BD7" w14:textId="25253638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5" w:type="dxa"/>
          </w:tcPr>
          <w:p w14:paraId="7ED37120" w14:textId="59942642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10A7D9A8" w14:textId="238C88E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A81DB3" w14:paraId="69BCCFEC" w14:textId="77777777" w:rsidTr="00A81DB3">
        <w:tc>
          <w:tcPr>
            <w:tcW w:w="3245" w:type="dxa"/>
          </w:tcPr>
          <w:p w14:paraId="7BEA9BDD" w14:textId="1F9DD178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3245" w:type="dxa"/>
          </w:tcPr>
          <w:p w14:paraId="726A5DC0" w14:textId="616C87A4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246" w:type="dxa"/>
          </w:tcPr>
          <w:p w14:paraId="759B8150" w14:textId="1B9C7F3D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  <w:tr w:rsidR="00A81DB3" w14:paraId="2A6C1380" w14:textId="77777777" w:rsidTr="00A81DB3">
        <w:tc>
          <w:tcPr>
            <w:tcW w:w="3245" w:type="dxa"/>
          </w:tcPr>
          <w:p w14:paraId="0B81864D" w14:textId="0479BB3E" w:rsidR="00A81DB3" w:rsidRDefault="00A81DB3" w:rsidP="0035262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245" w:type="dxa"/>
          </w:tcPr>
          <w:p w14:paraId="0309EB3A" w14:textId="5DCA06C6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2E91CCD7" w14:textId="2A72BBF0" w:rsidR="00A81DB3" w:rsidRDefault="00A81DB3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81DB3" w14:paraId="011D646A" w14:textId="77777777" w:rsidTr="00A81DB3">
        <w:tc>
          <w:tcPr>
            <w:tcW w:w="3245" w:type="dxa"/>
          </w:tcPr>
          <w:p w14:paraId="0F34D33F" w14:textId="4D10FA69" w:rsidR="00A81DB3" w:rsidRDefault="00A81DB3" w:rsidP="0035262B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3245" w:type="dxa"/>
          </w:tcPr>
          <w:p w14:paraId="7898BEC5" w14:textId="0EA0B025" w:rsidR="00A81DB3" w:rsidRDefault="00A81DB3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246" w:type="dxa"/>
          </w:tcPr>
          <w:p w14:paraId="16DB9630" w14:textId="459239A2" w:rsidR="00A81DB3" w:rsidRDefault="00A81DB3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</w:tr>
    </w:tbl>
    <w:p w14:paraId="472B7481" w14:textId="77777777" w:rsidR="00A81DB3" w:rsidRDefault="00A81DB3" w:rsidP="00A81DB3"/>
    <w:p w14:paraId="67F21EB4" w14:textId="1A7D0B2C" w:rsidR="00A81DB3" w:rsidRDefault="00A81DB3" w:rsidP="00A81DB3">
      <w:r>
        <w:rPr>
          <w:rFonts w:hint="eastAsia"/>
        </w:rPr>
        <w:t>(b)</w:t>
      </w:r>
    </w:p>
    <w:p w14:paraId="3E392950" w14:textId="17FB3558" w:rsidR="00EE11F0" w:rsidRDefault="00EE11F0" w:rsidP="00A81DB3">
      <w:r>
        <w:rPr>
          <w:noProof/>
        </w:rPr>
        <w:drawing>
          <wp:inline distT="0" distB="0" distL="0" distR="0" wp14:anchorId="628EF1CC" wp14:editId="7CA8E24F">
            <wp:extent cx="1333500" cy="1364935"/>
            <wp:effectExtent l="0" t="0" r="0" b="6985"/>
            <wp:docPr id="488698958" name="圖片 2" descr="一張含有 螢幕擷取畫面, 文字, 數字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698958" name="圖片 2" descr="一張含有 螢幕擷取畫面, 文字, 數字, 字型 的圖片&#10;&#10;自動產生的描述"/>
                    <pic:cNvPicPr/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99" r="6685" b="5910"/>
                    <a:stretch/>
                  </pic:blipFill>
                  <pic:spPr bwMode="auto">
                    <a:xfrm>
                      <a:off x="0" y="0"/>
                      <a:ext cx="1360438" cy="139250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BB6FAB1" w14:textId="77777777" w:rsidR="00D14A26" w:rsidRDefault="00D14A26" w:rsidP="00A81DB3"/>
    <w:p w14:paraId="40CBBAC7" w14:textId="29E4BE0B" w:rsidR="00A81DB3" w:rsidRDefault="00A81DB3" w:rsidP="00A81DB3">
      <w:r>
        <w:rPr>
          <w:rFonts w:hint="eastAsia"/>
        </w:rPr>
        <w:t>(c)</w:t>
      </w:r>
    </w:p>
    <w:p w14:paraId="0DC5BDE1" w14:textId="0193E8D5" w:rsidR="00EE11F0" w:rsidRDefault="00EE11F0" w:rsidP="00A81DB3">
      <w:pPr>
        <w:rPr>
          <w:rFonts w:hint="eastAsia"/>
        </w:rPr>
      </w:pPr>
      <w:r>
        <w:rPr>
          <w:noProof/>
        </w:rPr>
        <w:drawing>
          <wp:inline distT="0" distB="0" distL="0" distR="0" wp14:anchorId="1A5244C1" wp14:editId="6B2B715D">
            <wp:extent cx="1631950" cy="1567351"/>
            <wp:effectExtent l="0" t="0" r="6350" b="0"/>
            <wp:docPr id="1897436276" name="圖片 3" descr="一張含有 填字遊戲, 正方形, 圖表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97436276" name="圖片 3" descr="一張含有 填字遊戲, 正方形, 圖表, 數字 的圖片&#10;&#10;自動產生的描述"/>
                    <pic:cNvPicPr/>
                  </pic:nvPicPr>
                  <pic:blipFill rotWithShape="1"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921" r="7884" b="9768"/>
                    <a:stretch/>
                  </pic:blipFill>
                  <pic:spPr bwMode="auto">
                    <a:xfrm>
                      <a:off x="0" y="0"/>
                      <a:ext cx="1641653" cy="15766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A4316D" w14:textId="6B68443C" w:rsidR="00A81DB3" w:rsidRDefault="00A81DB3" w:rsidP="00A81DB3">
      <w:r>
        <w:rPr>
          <w:rFonts w:hint="eastAsia"/>
        </w:rPr>
        <w:lastRenderedPageBreak/>
        <w:t>(d)</w:t>
      </w:r>
    </w:p>
    <w:p w14:paraId="3C435033" w14:textId="1026CBDB" w:rsidR="00A81DB3" w:rsidRDefault="003578C3" w:rsidP="00A81DB3">
      <w:r>
        <w:rPr>
          <w:noProof/>
        </w:rPr>
        <w:drawing>
          <wp:inline distT="0" distB="0" distL="0" distR="0" wp14:anchorId="3B674E26" wp14:editId="4230486C">
            <wp:extent cx="4724400" cy="2003484"/>
            <wp:effectExtent l="0" t="0" r="0" b="0"/>
            <wp:docPr id="291554684" name="圖片 2" descr="一張含有 行, 圖表, 圓形, 文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554684" name="圖片 2" descr="一張含有 行, 圖表, 圓形, 文字 的圖片&#10;&#10;自動產生的描述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2534" cy="20111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8A743" w14:textId="77777777" w:rsidR="00A81DB3" w:rsidRDefault="00A81DB3" w:rsidP="00A81DB3"/>
    <w:p w14:paraId="0C80BF1C" w14:textId="77777777" w:rsidR="003578C3" w:rsidRDefault="003578C3" w:rsidP="00A81DB3">
      <w:pPr>
        <w:rPr>
          <w:rFonts w:hint="eastAsia"/>
        </w:rPr>
      </w:pPr>
    </w:p>
    <w:p w14:paraId="1ECE5DD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4</w:t>
      </w:r>
      <w:r>
        <w:t xml:space="preserve">%) Is the digraph below strongly connected? List all the simple paths. </w:t>
      </w:r>
    </w:p>
    <w:p w14:paraId="6DF1B1A0" w14:textId="77777777" w:rsidR="00371BB7" w:rsidRDefault="00371BB7" w:rsidP="00371BB7">
      <w:pPr>
        <w:ind w:left="360"/>
      </w:pPr>
      <w:r>
        <w:rPr>
          <w:rFonts w:hint="eastAsia"/>
        </w:rPr>
        <w:t xml:space="preserve">   </w:t>
      </w:r>
      <w:r w:rsidRPr="00991175">
        <w:object w:dxaOrig="2325" w:dyaOrig="2010" w14:anchorId="088A174E">
          <v:shape id="_x0000_i1027" type="#_x0000_t75" style="width:116.25pt;height:100.5pt" o:ole="">
            <v:imagedata r:id="rId16" o:title=""/>
          </v:shape>
          <o:OLEObject Type="Embed" ProgID="Visio.Drawing.11" ShapeID="_x0000_i1027" DrawAspect="Content" ObjectID="_1778520317" r:id="rId17"/>
        </w:object>
      </w:r>
    </w:p>
    <w:p w14:paraId="0CDA5F25" w14:textId="77777777" w:rsidR="001718DD" w:rsidRDefault="00780A1F" w:rsidP="006C56E5">
      <w:pPr>
        <w:rPr>
          <w:color w:val="FF0000"/>
        </w:rPr>
      </w:pPr>
      <w:r w:rsidRPr="00780A1F">
        <w:rPr>
          <w:color w:val="FF0000"/>
        </w:rPr>
        <w:t>Sol:</w:t>
      </w:r>
    </w:p>
    <w:p w14:paraId="2C0CE074" w14:textId="018CF255" w:rsidR="001718DD" w:rsidRPr="001718DD" w:rsidRDefault="001718DD" w:rsidP="006C56E5">
      <w:r w:rsidRPr="001718DD">
        <w:rPr>
          <w:rFonts w:hint="eastAsia"/>
        </w:rPr>
        <w:t>Yes, the digraph is strongly connected.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4868"/>
        <w:gridCol w:w="4868"/>
      </w:tblGrid>
      <w:tr w:rsidR="001718DD" w14:paraId="6C5131C6" w14:textId="77777777" w:rsidTr="001718DD">
        <w:tc>
          <w:tcPr>
            <w:tcW w:w="4868" w:type="dxa"/>
          </w:tcPr>
          <w:p w14:paraId="40D6BD06" w14:textId="6BA3729F" w:rsidR="001718DD" w:rsidRPr="005270F8" w:rsidRDefault="001718DD" w:rsidP="0035262B">
            <w:pPr>
              <w:jc w:val="center"/>
            </w:pPr>
            <w:r w:rsidRPr="005270F8">
              <w:rPr>
                <w:rFonts w:hint="eastAsia"/>
              </w:rPr>
              <w:t>Starting vertex</w:t>
            </w:r>
          </w:p>
        </w:tc>
        <w:tc>
          <w:tcPr>
            <w:tcW w:w="4868" w:type="dxa"/>
          </w:tcPr>
          <w:p w14:paraId="091E5936" w14:textId="13578D88" w:rsidR="001718DD" w:rsidRPr="005270F8" w:rsidRDefault="0035262B" w:rsidP="0035262B">
            <w:pPr>
              <w:jc w:val="center"/>
            </w:pPr>
            <w:r>
              <w:rPr>
                <w:rFonts w:hint="eastAsia"/>
              </w:rPr>
              <w:t xml:space="preserve">Path to travel every </w:t>
            </w:r>
            <w:r>
              <w:t>vertex</w:t>
            </w:r>
          </w:p>
        </w:tc>
      </w:tr>
      <w:tr w:rsidR="001718DD" w14:paraId="72FD4BAA" w14:textId="77777777" w:rsidTr="001718DD">
        <w:tc>
          <w:tcPr>
            <w:tcW w:w="4868" w:type="dxa"/>
          </w:tcPr>
          <w:p w14:paraId="01EF6BE0" w14:textId="3F2D42AE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4868" w:type="dxa"/>
          </w:tcPr>
          <w:p w14:paraId="793081D1" w14:textId="77777777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→0</m:t>
                </m:r>
              </m:oMath>
            </m:oMathPara>
          </w:p>
          <w:p w14:paraId="58EBD38F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</m:t>
                </m:r>
              </m:oMath>
            </m:oMathPara>
          </w:p>
          <w:p w14:paraId="16091EBE" w14:textId="77777777" w:rsidR="0035262B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0→1→2</m:t>
                </m:r>
              </m:oMath>
            </m:oMathPara>
          </w:p>
          <w:p w14:paraId="590A1610" w14:textId="448E9EF9" w:rsidR="0035262B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0→3</m:t>
                </m:r>
              </m:oMath>
            </m:oMathPara>
          </w:p>
        </w:tc>
      </w:tr>
      <w:tr w:rsidR="001718DD" w14:paraId="391E7A4A" w14:textId="77777777" w:rsidTr="001718DD">
        <w:tc>
          <w:tcPr>
            <w:tcW w:w="4868" w:type="dxa"/>
          </w:tcPr>
          <w:p w14:paraId="7A4CA028" w14:textId="4663DE22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868" w:type="dxa"/>
          </w:tcPr>
          <w:p w14:paraId="5FF24BC0" w14:textId="2CA6221B" w:rsidR="001718DD" w:rsidRPr="0035262B" w:rsidRDefault="0035262B" w:rsidP="006C56E5">
            <m:oMathPara>
              <m:oMath>
                <m:r>
                  <w:rPr>
                    <w:rFonts w:ascii="Cambria Math" w:hAnsi="Cambria Math"/>
                  </w:rPr>
                  <m:t>1→2→0</m:t>
                </m:r>
              </m:oMath>
            </m:oMathPara>
          </w:p>
          <w:p w14:paraId="34760984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→0→1</m:t>
                </m:r>
              </m:oMath>
            </m:oMathPara>
          </w:p>
          <w:p w14:paraId="7DCC6FB1" w14:textId="7C7729C4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1→2</m:t>
                </m:r>
              </m:oMath>
            </m:oMathPara>
          </w:p>
          <w:p w14:paraId="68A911D8" w14:textId="0BFC4C4A" w:rsidR="0035262B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1→2→0→3</m:t>
                </m:r>
              </m:oMath>
            </m:oMathPara>
          </w:p>
        </w:tc>
      </w:tr>
      <w:tr w:rsidR="001718DD" w14:paraId="027FA6EC" w14:textId="77777777" w:rsidTr="001718DD">
        <w:tc>
          <w:tcPr>
            <w:tcW w:w="4868" w:type="dxa"/>
          </w:tcPr>
          <w:p w14:paraId="61463528" w14:textId="45E09EBA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868" w:type="dxa"/>
          </w:tcPr>
          <w:p w14:paraId="08BA35B3" w14:textId="7C03CD4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</m:t>
                </m:r>
              </m:oMath>
            </m:oMathPara>
          </w:p>
          <w:p w14:paraId="3398D0DD" w14:textId="38E726BD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</m:t>
                </m:r>
              </m:oMath>
            </m:oMathPara>
          </w:p>
          <w:p w14:paraId="1669224D" w14:textId="4C9D91BB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2→0→1→2</m:t>
                </m:r>
              </m:oMath>
            </m:oMathPara>
          </w:p>
          <w:p w14:paraId="5D723C49" w14:textId="4641562C" w:rsidR="001718DD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2→0→3</m:t>
                </m:r>
              </m:oMath>
            </m:oMathPara>
          </w:p>
        </w:tc>
      </w:tr>
      <w:tr w:rsidR="001718DD" w14:paraId="26D85F4A" w14:textId="77777777" w:rsidTr="001718DD">
        <w:tc>
          <w:tcPr>
            <w:tcW w:w="4868" w:type="dxa"/>
          </w:tcPr>
          <w:p w14:paraId="76335C82" w14:textId="55361CC9" w:rsidR="001718DD" w:rsidRPr="005270F8" w:rsidRDefault="005270F8" w:rsidP="0035262B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868" w:type="dxa"/>
          </w:tcPr>
          <w:p w14:paraId="636CDCDF" w14:textId="6458A74C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→0</m:t>
                </m:r>
              </m:oMath>
            </m:oMathPara>
          </w:p>
          <w:p w14:paraId="52D1D37A" w14:textId="77777777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→0→1</m:t>
                </m:r>
              </m:oMath>
            </m:oMathPara>
          </w:p>
          <w:p w14:paraId="7F4CD775" w14:textId="3816FDE1" w:rsidR="0035262B" w:rsidRPr="0035262B" w:rsidRDefault="0035262B" w:rsidP="0035262B">
            <m:oMathPara>
              <m:oMath>
                <m:r>
                  <w:rPr>
                    <w:rFonts w:ascii="Cambria Math" w:hAnsi="Cambria Math"/>
                  </w:rPr>
                  <m:t>3→2</m:t>
                </m:r>
              </m:oMath>
            </m:oMathPara>
          </w:p>
          <w:p w14:paraId="2B70F0F3" w14:textId="7E4437D5" w:rsidR="001718DD" w:rsidRPr="005270F8" w:rsidRDefault="0035262B" w:rsidP="006C56E5">
            <m:oMathPara>
              <m:oMath>
                <m:r>
                  <w:rPr>
                    <w:rFonts w:ascii="Cambria Math" w:hAnsi="Cambria Math"/>
                  </w:rPr>
                  <m:t>3→2→0→3</m:t>
                </m:r>
              </m:oMath>
            </m:oMathPara>
          </w:p>
        </w:tc>
      </w:tr>
    </w:tbl>
    <w:p w14:paraId="65992D9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20345C">
        <w:t>6</w:t>
      </w:r>
      <w:r>
        <w:t>%) Draw the complete undirected graphs on two, three, four, and five vertices. Prove that the number of edges in an n-vertex complete graph is n(n-1)/2.</w:t>
      </w:r>
    </w:p>
    <w:p w14:paraId="4075E7BF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p w14:paraId="7E0C7AD9" w14:textId="38B86428" w:rsidR="00810CF5" w:rsidRDefault="00810CF5" w:rsidP="003F24F9">
      <w:pPr>
        <w:pStyle w:val="a8"/>
        <w:ind w:leftChars="0" w:left="360"/>
      </w:pPr>
      <w:r>
        <w:rPr>
          <w:noProof/>
        </w:rPr>
        <w:drawing>
          <wp:inline distT="0" distB="0" distL="0" distR="0" wp14:anchorId="51D043A8" wp14:editId="5B03B8DB">
            <wp:extent cx="3822271" cy="2413000"/>
            <wp:effectExtent l="0" t="0" r="6985" b="6350"/>
            <wp:docPr id="344135966" name="圖片 4" descr="一張含有 文字, 螢幕擷取畫面, 圖表, 行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4135966" name="圖片 4" descr="一張含有 文字, 螢幕擷取畫面, 圖表, 行 的圖片&#10;&#10;自動產生的描述"/>
                    <pic:cNvPicPr/>
                  </pic:nvPicPr>
                  <pic:blipFill rotWithShape="1"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381"/>
                    <a:stretch/>
                  </pic:blipFill>
                  <pic:spPr bwMode="auto">
                    <a:xfrm>
                      <a:off x="0" y="0"/>
                      <a:ext cx="3828996" cy="24172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AFF772" w14:textId="15D833D8" w:rsidR="003F24F9" w:rsidRDefault="003F24F9" w:rsidP="003F24F9">
      <w:pPr>
        <w:pStyle w:val="a8"/>
        <w:ind w:leftChars="0" w:left="360"/>
      </w:pPr>
      <w:r>
        <w:t>S</w:t>
      </w:r>
      <w:r>
        <w:rPr>
          <w:rFonts w:hint="eastAsia"/>
        </w:rPr>
        <w:t xml:space="preserve">elect one vertex, since each edge can be formed by connecting the vertex to the other vertices, the total count will be </w:t>
      </w:r>
      <m:oMath>
        <m:r>
          <w:rPr>
            <w:rFonts w:ascii="Cambria Math" w:hAnsi="Cambria Math"/>
          </w:rPr>
          <m:t>n(n-1)</m:t>
        </m:r>
      </m:oMath>
      <w:r>
        <w:rPr>
          <w:rFonts w:hint="eastAsia"/>
        </w:rPr>
        <w:t>. However, we need to divide the count by 2 since each edge will be counted twice by the method above. Therefore, the number of edges in a</w:t>
      </w:r>
      <w:r w:rsidR="00AB4B36">
        <w:rPr>
          <w:rFonts w:hint="eastAsia"/>
        </w:rPr>
        <w:t>n</w:t>
      </w:r>
      <w:r>
        <w:rPr>
          <w:rFonts w:hint="eastAsia"/>
        </w:rPr>
        <w:t xml:space="preserve"> undirected complete graph is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n(n-1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.</w:t>
      </w:r>
    </w:p>
    <w:p w14:paraId="706143F2" w14:textId="77777777" w:rsidR="00810CF5" w:rsidRDefault="00810CF5" w:rsidP="00371BB7">
      <w:pPr>
        <w:pStyle w:val="a8"/>
        <w:ind w:leftChars="0" w:left="360"/>
      </w:pPr>
    </w:p>
    <w:p w14:paraId="0E1EE858" w14:textId="77777777" w:rsidR="0063551A" w:rsidRDefault="0063551A" w:rsidP="00371BB7">
      <w:pPr>
        <w:pStyle w:val="a8"/>
        <w:ind w:leftChars="0" w:left="360"/>
      </w:pPr>
    </w:p>
    <w:p w14:paraId="2114A3F0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 xml:space="preserve">(4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that 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14:paraId="2FE1DF91" w14:textId="77777777" w:rsidR="00371BB7" w:rsidRPr="006C56E5" w:rsidRDefault="00780A1F" w:rsidP="006C56E5">
      <w:pPr>
        <w:rPr>
          <w:color w:val="FF0000"/>
        </w:rPr>
      </w:pPr>
      <w:r w:rsidRPr="006C56E5">
        <w:rPr>
          <w:color w:val="FF0000"/>
        </w:rPr>
        <w:t>S</w:t>
      </w:r>
      <w:r w:rsidRPr="006C56E5">
        <w:rPr>
          <w:rFonts w:hint="eastAsia"/>
          <w:color w:val="FF0000"/>
        </w:rPr>
        <w:t>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358"/>
        <w:gridCol w:w="7898"/>
      </w:tblGrid>
      <w:tr w:rsidR="00287E99" w14:paraId="6D6B1C84" w14:textId="77777777" w:rsidTr="00287E99">
        <w:tc>
          <w:tcPr>
            <w:tcW w:w="1358" w:type="dxa"/>
          </w:tcPr>
          <w:p w14:paraId="6BA010F3" w14:textId="1294DBFA" w:rsidR="00287E99" w:rsidRDefault="00287E99" w:rsidP="00371BB7">
            <w:pPr>
              <w:pStyle w:val="a8"/>
              <w:ind w:leftChars="0" w:left="0"/>
            </w:pPr>
            <w:r>
              <w:rPr>
                <w:rFonts w:hint="eastAsia"/>
              </w:rPr>
              <w:t>DFS</w:t>
            </w:r>
          </w:p>
        </w:tc>
        <w:tc>
          <w:tcPr>
            <w:tcW w:w="7898" w:type="dxa"/>
          </w:tcPr>
          <w:p w14:paraId="76B734A2" w14:textId="337ED730" w:rsidR="00287E99" w:rsidRDefault="00287E99" w:rsidP="00287E99">
            <m:oMathPara>
              <m:oMath>
                <m:r>
                  <w:rPr>
                    <w:rFonts w:ascii="Cambria Math" w:hAnsi="Cambria Math"/>
                  </w:rPr>
                  <m:t>0→1→2→3</m:t>
                </m:r>
              </m:oMath>
            </m:oMathPara>
          </w:p>
        </w:tc>
      </w:tr>
      <w:tr w:rsidR="00287E99" w14:paraId="45E6854C" w14:textId="77777777" w:rsidTr="00287E99">
        <w:tc>
          <w:tcPr>
            <w:tcW w:w="1358" w:type="dxa"/>
          </w:tcPr>
          <w:p w14:paraId="4131E2EC" w14:textId="5D537393" w:rsidR="00287E99" w:rsidRDefault="00287E99" w:rsidP="00371BB7">
            <w:pPr>
              <w:pStyle w:val="a8"/>
              <w:ind w:leftChars="0" w:left="0"/>
            </w:pPr>
            <w:r>
              <w:rPr>
                <w:rFonts w:hint="eastAsia"/>
              </w:rPr>
              <w:t>BFS</w:t>
            </w:r>
          </w:p>
        </w:tc>
        <w:tc>
          <w:tcPr>
            <w:tcW w:w="7898" w:type="dxa"/>
          </w:tcPr>
          <w:p w14:paraId="31DB5206" w14:textId="6633D065" w:rsidR="00287E99" w:rsidRDefault="00287E99" w:rsidP="00287E99">
            <m:oMathPara>
              <m:oMath>
                <m:r>
                  <w:rPr>
                    <w:rFonts w:ascii="Cambria Math" w:hAnsi="Cambria Math"/>
                  </w:rPr>
                  <m:t>0→1→2→3</m:t>
                </m:r>
              </m:oMath>
            </m:oMathPara>
          </w:p>
        </w:tc>
      </w:tr>
    </w:tbl>
    <w:p w14:paraId="074A8C0E" w14:textId="77777777" w:rsidR="00780A1F" w:rsidRDefault="00780A1F" w:rsidP="00371BB7">
      <w:pPr>
        <w:pStyle w:val="a8"/>
      </w:pPr>
    </w:p>
    <w:p w14:paraId="56754F5A" w14:textId="77777777" w:rsidR="007374A4" w:rsidRDefault="007374A4" w:rsidP="00371BB7">
      <w:pPr>
        <w:pStyle w:val="a8"/>
      </w:pPr>
    </w:p>
    <w:p w14:paraId="51EBA869" w14:textId="77777777" w:rsidR="00371BB7" w:rsidRPr="007D1F0C" w:rsidRDefault="00371BB7" w:rsidP="00371BB7">
      <w:pPr>
        <w:pStyle w:val="a8"/>
        <w:numPr>
          <w:ilvl w:val="0"/>
          <w:numId w:val="1"/>
        </w:numPr>
        <w:ind w:leftChars="0"/>
        <w:rPr>
          <w:szCs w:val="24"/>
        </w:rPr>
      </w:pPr>
      <w:r>
        <w:rPr>
          <w:rFonts w:hint="eastAsia"/>
        </w:rPr>
        <w:t>(</w:t>
      </w:r>
      <w:r>
        <w:t xml:space="preserve">6%) </w:t>
      </w:r>
      <w:r w:rsidRPr="007D1F0C">
        <w:rPr>
          <w:rFonts w:eastAsiaTheme="minorEastAsia"/>
          <w:szCs w:val="24"/>
        </w:rPr>
        <w:t xml:space="preserve">Let </w:t>
      </w:r>
      <w:r w:rsidRPr="007D1F0C">
        <w:rPr>
          <w:rFonts w:eastAsiaTheme="minorEastAsia"/>
          <w:i/>
          <w:iCs/>
          <w:szCs w:val="24"/>
        </w:rPr>
        <w:t xml:space="preserve">G </w:t>
      </w:r>
      <w:r w:rsidRPr="007D1F0C">
        <w:rPr>
          <w:rFonts w:eastAsiaTheme="minorEastAsia"/>
          <w:szCs w:val="24"/>
        </w:rPr>
        <w:t>be a graph whose vertices are the integers 1 through 8, and let the adjacent vertices of each vertex be given by the table below:</w:t>
      </w:r>
    </w:p>
    <w:p w14:paraId="58A8AE3E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</w:pP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 xml:space="preserve">Vertex </w:t>
      </w:r>
      <w:r w:rsidRPr="007D1F0C">
        <w:rPr>
          <w:rFonts w:ascii="Times-BoldItalic" w:eastAsiaTheme="minorEastAsia" w:hAnsi="Times-BoldItalic" w:cs="Times-BoldItalic"/>
          <w:b/>
          <w:bCs/>
          <w:i/>
          <w:iCs/>
          <w:color w:val="000000"/>
          <w:szCs w:val="24"/>
        </w:rPr>
        <w:tab/>
        <w:t>Adjacent Vertices</w:t>
      </w:r>
    </w:p>
    <w:p w14:paraId="5A316227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1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2, 3, 4)</w:t>
      </w:r>
    </w:p>
    <w:p w14:paraId="338F6602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2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3, 4)</w:t>
      </w:r>
    </w:p>
    <w:p w14:paraId="1F492D86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3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4)</w:t>
      </w:r>
    </w:p>
    <w:p w14:paraId="55643C8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4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1, 2, 3, 6)</w:t>
      </w:r>
    </w:p>
    <w:p w14:paraId="0171FE01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5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6, 7, 8)</w:t>
      </w:r>
    </w:p>
    <w:p w14:paraId="0D2A1760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lastRenderedPageBreak/>
        <w:t xml:space="preserve">6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4, 5, 7)</w:t>
      </w:r>
    </w:p>
    <w:p w14:paraId="22CF7B65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7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6, 8)</w:t>
      </w:r>
    </w:p>
    <w:p w14:paraId="0CBD958B" w14:textId="77777777" w:rsidR="00371BB7" w:rsidRPr="007D1F0C" w:rsidRDefault="00371BB7" w:rsidP="00371BB7">
      <w:pPr>
        <w:autoSpaceDE w:val="0"/>
        <w:autoSpaceDN w:val="0"/>
        <w:spacing w:line="240" w:lineRule="auto"/>
        <w:ind w:left="480" w:firstLine="480"/>
        <w:textAlignment w:val="auto"/>
        <w:rPr>
          <w:rFonts w:ascii="Times-Roman" w:eastAsiaTheme="minorEastAsia" w:hAnsi="Times-Roman" w:cs="Times-Roman"/>
          <w:color w:val="000000"/>
          <w:szCs w:val="24"/>
        </w:rPr>
      </w:pPr>
      <w:r w:rsidRPr="007D1F0C">
        <w:rPr>
          <w:rFonts w:ascii="Times-Roman" w:eastAsiaTheme="minorEastAsia" w:hAnsi="Times-Roman" w:cs="Times-Roman"/>
          <w:color w:val="000000"/>
          <w:szCs w:val="24"/>
        </w:rPr>
        <w:t xml:space="preserve">8 </w:t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</w:r>
      <w:r w:rsidRPr="007D1F0C">
        <w:rPr>
          <w:rFonts w:ascii="Times-Roman" w:eastAsiaTheme="minorEastAsia" w:hAnsi="Times-Roman" w:cs="Times-Roman"/>
          <w:color w:val="000000"/>
          <w:szCs w:val="24"/>
        </w:rPr>
        <w:tab/>
        <w:t>(5, 7)</w:t>
      </w:r>
    </w:p>
    <w:p w14:paraId="601EA809" w14:textId="77777777" w:rsidR="00371BB7" w:rsidRPr="007D1F0C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color w:val="000000"/>
          <w:szCs w:val="24"/>
        </w:rPr>
      </w:pPr>
      <w:r w:rsidRPr="007D1F0C">
        <w:rPr>
          <w:rFonts w:eastAsiaTheme="minorEastAsia"/>
          <w:color w:val="000000"/>
          <w:szCs w:val="24"/>
        </w:rPr>
        <w:t xml:space="preserve">Assume that, in a traversal of </w:t>
      </w:r>
      <w:r w:rsidRPr="007D1F0C">
        <w:rPr>
          <w:rFonts w:eastAsiaTheme="minorEastAsia"/>
          <w:i/>
          <w:iCs/>
          <w:color w:val="000000"/>
          <w:szCs w:val="24"/>
        </w:rPr>
        <w:t>G</w:t>
      </w:r>
      <w:r w:rsidRPr="007D1F0C">
        <w:rPr>
          <w:rFonts w:eastAsiaTheme="minorEastAsia"/>
          <w:color w:val="000000"/>
          <w:szCs w:val="24"/>
        </w:rPr>
        <w:t>, the adjacent vertices of a given vertex are returned in the same order as they are listed in the table above.</w:t>
      </w:r>
    </w:p>
    <w:p w14:paraId="13213BC0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a) Draw </w:t>
      </w:r>
      <w:r w:rsidRPr="00A519A4">
        <w:rPr>
          <w:rFonts w:eastAsiaTheme="minorEastAsia"/>
          <w:i/>
          <w:iCs/>
          <w:szCs w:val="24"/>
        </w:rPr>
        <w:t>G</w:t>
      </w:r>
      <w:r w:rsidRPr="00A519A4">
        <w:rPr>
          <w:rFonts w:eastAsiaTheme="minorEastAsia"/>
          <w:szCs w:val="24"/>
        </w:rPr>
        <w:t>.</w:t>
      </w:r>
    </w:p>
    <w:p w14:paraId="7CFDE1B4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rFonts w:eastAsiaTheme="minorEastAsia"/>
          <w:szCs w:val="24"/>
        </w:rPr>
      </w:pPr>
      <w:r w:rsidRPr="00A519A4">
        <w:rPr>
          <w:rFonts w:eastAsiaTheme="minorEastAsia"/>
          <w:szCs w:val="24"/>
        </w:rPr>
        <w:t xml:space="preserve">(b) Give the sequence of vertices of </w:t>
      </w:r>
      <w:r w:rsidRPr="00A519A4">
        <w:rPr>
          <w:rFonts w:eastAsiaTheme="minorEastAsia"/>
          <w:i/>
          <w:iCs/>
          <w:szCs w:val="24"/>
        </w:rPr>
        <w:t xml:space="preserve">G </w:t>
      </w:r>
      <w:r w:rsidRPr="00A519A4">
        <w:rPr>
          <w:rFonts w:eastAsiaTheme="minorEastAsia"/>
          <w:szCs w:val="24"/>
        </w:rPr>
        <w:t>visited using a DFS traversal starting at vertex 1.</w:t>
      </w:r>
    </w:p>
    <w:p w14:paraId="32C8B5FF" w14:textId="77777777" w:rsidR="00371BB7" w:rsidRPr="00A519A4" w:rsidRDefault="00371BB7" w:rsidP="00371BB7">
      <w:pPr>
        <w:autoSpaceDE w:val="0"/>
        <w:autoSpaceDN w:val="0"/>
        <w:spacing w:line="240" w:lineRule="auto"/>
        <w:ind w:leftChars="177" w:left="425"/>
        <w:textAlignment w:val="auto"/>
        <w:rPr>
          <w:szCs w:val="24"/>
        </w:rPr>
      </w:pPr>
      <w:r w:rsidRPr="00A519A4">
        <w:rPr>
          <w:rFonts w:eastAsiaTheme="minorEastAsia"/>
          <w:szCs w:val="24"/>
        </w:rPr>
        <w:t>(c) Give the sequence of vertices visited using a BFS traversal starting at vertex 1.</w:t>
      </w:r>
    </w:p>
    <w:p w14:paraId="58FAB800" w14:textId="77777777" w:rsidR="00371BB7" w:rsidRDefault="0017760E" w:rsidP="0017760E">
      <w:pPr>
        <w:pStyle w:val="a8"/>
        <w:ind w:leftChars="0" w:left="0"/>
        <w:rPr>
          <w:color w:val="FF0000"/>
          <w:szCs w:val="24"/>
        </w:rPr>
      </w:pPr>
      <w:r w:rsidRPr="0017760E">
        <w:rPr>
          <w:color w:val="FF0000"/>
          <w:szCs w:val="24"/>
        </w:rPr>
        <w:t>S</w:t>
      </w:r>
      <w:r w:rsidRPr="0017760E">
        <w:rPr>
          <w:rFonts w:hint="eastAsia"/>
          <w:color w:val="FF0000"/>
          <w:szCs w:val="24"/>
        </w:rPr>
        <w:t>ol:</w:t>
      </w:r>
    </w:p>
    <w:p w14:paraId="2571B2F7" w14:textId="2A3745AD" w:rsidR="006C56E5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a)</w:t>
      </w:r>
    </w:p>
    <w:p w14:paraId="5CB7D8A6" w14:textId="27F3D17A" w:rsidR="00A519A4" w:rsidRDefault="00A8187F" w:rsidP="0017760E">
      <w:pPr>
        <w:pStyle w:val="a8"/>
        <w:ind w:leftChars="0" w:left="0"/>
        <w:rPr>
          <w:szCs w:val="24"/>
        </w:rPr>
      </w:pPr>
      <w:r>
        <w:rPr>
          <w:noProof/>
          <w:szCs w:val="24"/>
        </w:rPr>
        <w:drawing>
          <wp:inline distT="0" distB="0" distL="0" distR="0" wp14:anchorId="4FB7EDE4" wp14:editId="762B9273">
            <wp:extent cx="1975485" cy="1929539"/>
            <wp:effectExtent l="0" t="0" r="5715" b="0"/>
            <wp:docPr id="589275586" name="圖片 5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9275586" name="圖片 5" descr="一張含有 圖表, 行, 圓形 的圖片&#10;&#10;自動產生的描述"/>
                    <pic:cNvPicPr/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957" r="9461" b="9207"/>
                    <a:stretch/>
                  </pic:blipFill>
                  <pic:spPr bwMode="auto">
                    <a:xfrm>
                      <a:off x="0" y="0"/>
                      <a:ext cx="1986562" cy="19403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4EF2F88" w14:textId="27210FC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b)</w:t>
      </w:r>
    </w:p>
    <w:p w14:paraId="44A2F408" w14:textId="4363E34F" w:rsidR="00A519A4" w:rsidRDefault="00A519A4" w:rsidP="0017760E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→2→3→4→6→5→7→8</m:t>
          </m:r>
        </m:oMath>
      </m:oMathPara>
    </w:p>
    <w:p w14:paraId="026C6EBC" w14:textId="20EE9442" w:rsidR="00A519A4" w:rsidRDefault="00A519A4" w:rsidP="0017760E">
      <w:pPr>
        <w:pStyle w:val="a8"/>
        <w:ind w:leftChars="0" w:left="0"/>
        <w:rPr>
          <w:szCs w:val="24"/>
        </w:rPr>
      </w:pPr>
      <w:r>
        <w:rPr>
          <w:rFonts w:hint="eastAsia"/>
          <w:szCs w:val="24"/>
        </w:rPr>
        <w:t>(c)</w:t>
      </w:r>
    </w:p>
    <w:p w14:paraId="714D1AAA" w14:textId="77777777" w:rsidR="00A519A4" w:rsidRDefault="00A519A4" w:rsidP="00A519A4">
      <w:pPr>
        <w:pStyle w:val="a8"/>
        <w:ind w:leftChars="0" w:left="0"/>
        <w:rPr>
          <w:szCs w:val="24"/>
        </w:rPr>
      </w:pPr>
      <m:oMathPara>
        <m:oMath>
          <m:r>
            <w:rPr>
              <w:rFonts w:ascii="Cambria Math" w:hAnsi="Cambria Math"/>
              <w:szCs w:val="24"/>
            </w:rPr>
            <m:t>1→2→3→4→6→5→7→8</m:t>
          </m:r>
        </m:oMath>
      </m:oMathPara>
    </w:p>
    <w:p w14:paraId="795FC94D" w14:textId="77777777" w:rsidR="00A519A4" w:rsidRDefault="00A519A4" w:rsidP="0017760E">
      <w:pPr>
        <w:pStyle w:val="a8"/>
        <w:ind w:leftChars="0" w:left="0"/>
        <w:rPr>
          <w:szCs w:val="24"/>
        </w:rPr>
      </w:pPr>
    </w:p>
    <w:p w14:paraId="259C00AB" w14:textId="77777777" w:rsidR="00CB7E78" w:rsidRPr="00A519A4" w:rsidRDefault="00CB7E78" w:rsidP="0017760E">
      <w:pPr>
        <w:pStyle w:val="a8"/>
        <w:ind w:leftChars="0" w:left="0"/>
        <w:rPr>
          <w:szCs w:val="24"/>
        </w:rPr>
      </w:pPr>
    </w:p>
    <w:p w14:paraId="15EB74D7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20345C">
        <w:t>10</w:t>
      </w:r>
      <w:r>
        <w:rPr>
          <w:rFonts w:hint="eastAsia"/>
        </w:rPr>
        <w:t xml:space="preserve">%) </w:t>
      </w:r>
      <w:r>
        <w:t>Use ShortestPath (Program 6.8) (</w:t>
      </w:r>
      <w:r w:rsidRPr="007D1F0C">
        <w:rPr>
          <w:rFonts w:eastAsiaTheme="minorEastAsia"/>
          <w:szCs w:val="24"/>
        </w:rPr>
        <w:t>Dijkstra’s algorithm</w:t>
      </w:r>
      <w:r>
        <w:rPr>
          <w:rFonts w:ascii="Times-Roman" w:eastAsiaTheme="minorEastAsia" w:hAnsi="Times-Roman" w:cs="Times-Roman"/>
          <w:sz w:val="22"/>
          <w:szCs w:val="22"/>
        </w:rPr>
        <w:t xml:space="preserve">) </w:t>
      </w:r>
      <w:r>
        <w:t xml:space="preserve">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14:paraId="04EE1E0C" w14:textId="77777777" w:rsidR="00371BB7" w:rsidRDefault="00371BB7" w:rsidP="00371BB7">
      <w:pPr>
        <w:pStyle w:val="a8"/>
      </w:pPr>
      <w:r w:rsidRPr="00991175">
        <w:object w:dxaOrig="7357" w:dyaOrig="3367" w14:anchorId="34ACAE1B">
          <v:shape id="_x0000_i1028" type="#_x0000_t75" style="width:367.5pt;height:168pt" o:ole="">
            <v:imagedata r:id="rId20" o:title=""/>
          </v:shape>
          <o:OLEObject Type="Embed" ProgID="Visio.Drawing.11" ShapeID="_x0000_i1028" DrawAspect="Content" ObjectID="_1778520318" r:id="rId21"/>
        </w:object>
      </w:r>
    </w:p>
    <w:p w14:paraId="22809EC3" w14:textId="430AED15" w:rsidR="006C56E5" w:rsidRPr="007374A4" w:rsidRDefault="00780A1F" w:rsidP="007374A4">
      <w:pPr>
        <w:pStyle w:val="a8"/>
        <w:rPr>
          <w:color w:val="FF0000"/>
        </w:rPr>
      </w:pPr>
      <w:r w:rsidRPr="00780A1F">
        <w:rPr>
          <w:color w:val="FF0000"/>
        </w:rPr>
        <w:lastRenderedPageBreak/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3065"/>
        <w:gridCol w:w="3085"/>
        <w:gridCol w:w="3106"/>
      </w:tblGrid>
      <w:tr w:rsidR="00780A1F" w14:paraId="32C97B9C" w14:textId="77777777" w:rsidTr="00DA4E98">
        <w:tc>
          <w:tcPr>
            <w:tcW w:w="3267" w:type="dxa"/>
          </w:tcPr>
          <w:p w14:paraId="3B5768A5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3267" w:type="dxa"/>
          </w:tcPr>
          <w:p w14:paraId="2356589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3268" w:type="dxa"/>
          </w:tcPr>
          <w:p w14:paraId="42903EE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lengths</w:t>
            </w:r>
          </w:p>
        </w:tc>
      </w:tr>
      <w:tr w:rsidR="00780A1F" w14:paraId="2C403823" w14:textId="77777777" w:rsidTr="00DA4E98">
        <w:tc>
          <w:tcPr>
            <w:tcW w:w="3267" w:type="dxa"/>
          </w:tcPr>
          <w:p w14:paraId="7697CDC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3267" w:type="dxa"/>
          </w:tcPr>
          <w:p w14:paraId="38BE881D" w14:textId="645C1AE7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</m:t>
                </m:r>
              </m:oMath>
            </m:oMathPara>
          </w:p>
        </w:tc>
        <w:tc>
          <w:tcPr>
            <w:tcW w:w="3268" w:type="dxa"/>
          </w:tcPr>
          <w:p w14:paraId="00789030" w14:textId="396C1F73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5</w:t>
            </w:r>
          </w:p>
        </w:tc>
      </w:tr>
      <w:tr w:rsidR="00780A1F" w14:paraId="5484E2E2" w14:textId="77777777" w:rsidTr="00DA4E98">
        <w:tc>
          <w:tcPr>
            <w:tcW w:w="3267" w:type="dxa"/>
          </w:tcPr>
          <w:p w14:paraId="36B6611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3267" w:type="dxa"/>
          </w:tcPr>
          <w:p w14:paraId="0DB8AF67" w14:textId="441D45B2" w:rsidR="00780A1F" w:rsidRDefault="00657AEB" w:rsidP="00F1746D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3</m:t>
                </m:r>
              </m:oMath>
            </m:oMathPara>
          </w:p>
        </w:tc>
        <w:tc>
          <w:tcPr>
            <w:tcW w:w="3268" w:type="dxa"/>
          </w:tcPr>
          <w:p w14:paraId="012DC901" w14:textId="7592DB98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19</w:t>
            </w:r>
          </w:p>
        </w:tc>
      </w:tr>
      <w:tr w:rsidR="00780A1F" w14:paraId="52D9746D" w14:textId="77777777" w:rsidTr="00DA4E98">
        <w:tc>
          <w:tcPr>
            <w:tcW w:w="3267" w:type="dxa"/>
          </w:tcPr>
          <w:p w14:paraId="0900E8C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3267" w:type="dxa"/>
          </w:tcPr>
          <w:p w14:paraId="02EFA03F" w14:textId="4BDB3160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</m:t>
                </m:r>
              </m:oMath>
            </m:oMathPara>
          </w:p>
        </w:tc>
        <w:tc>
          <w:tcPr>
            <w:tcW w:w="3268" w:type="dxa"/>
          </w:tcPr>
          <w:p w14:paraId="3DE344F6" w14:textId="66306FBD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0</w:t>
            </w:r>
          </w:p>
        </w:tc>
      </w:tr>
      <w:tr w:rsidR="00780A1F" w14:paraId="5AE5B08C" w14:textId="77777777" w:rsidTr="00DA4E98">
        <w:tc>
          <w:tcPr>
            <w:tcW w:w="3267" w:type="dxa"/>
          </w:tcPr>
          <w:p w14:paraId="7B54490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3267" w:type="dxa"/>
          </w:tcPr>
          <w:p w14:paraId="6B823355" w14:textId="4D0416C9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5</m:t>
                </m:r>
              </m:oMath>
            </m:oMathPara>
          </w:p>
        </w:tc>
        <w:tc>
          <w:tcPr>
            <w:tcW w:w="3268" w:type="dxa"/>
          </w:tcPr>
          <w:p w14:paraId="7CF84115" w14:textId="65CAB555" w:rsidR="00780A1F" w:rsidRDefault="00657AEB" w:rsidP="00DA4E98">
            <w:pPr>
              <w:pStyle w:val="a8"/>
              <w:ind w:leftChars="0" w:left="0"/>
            </w:pPr>
            <w:r>
              <w:rPr>
                <w:rFonts w:hint="eastAsia"/>
              </w:rPr>
              <w:t>25</w:t>
            </w:r>
          </w:p>
        </w:tc>
      </w:tr>
      <w:tr w:rsidR="00780A1F" w14:paraId="366B1BC3" w14:textId="77777777" w:rsidTr="00DA4E98">
        <w:tc>
          <w:tcPr>
            <w:tcW w:w="3267" w:type="dxa"/>
          </w:tcPr>
          <w:p w14:paraId="38B2D6A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3267" w:type="dxa"/>
          </w:tcPr>
          <w:p w14:paraId="3FE2B9A9" w14:textId="4E8FD4C8" w:rsidR="00780A1F" w:rsidRDefault="00657AEB" w:rsidP="00DA4E98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→4</m:t>
                </m:r>
              </m:oMath>
            </m:oMathPara>
          </w:p>
        </w:tc>
        <w:tc>
          <w:tcPr>
            <w:tcW w:w="3268" w:type="dxa"/>
          </w:tcPr>
          <w:p w14:paraId="77F96A2C" w14:textId="615B1EAA" w:rsidR="00780A1F" w:rsidRDefault="00657AEB" w:rsidP="00F1746D">
            <w:pPr>
              <w:pStyle w:val="a8"/>
              <w:ind w:leftChars="0" w:left="0"/>
            </w:pPr>
            <w:r>
              <w:rPr>
                <w:rFonts w:hint="eastAsia"/>
              </w:rPr>
              <w:t>30</w:t>
            </w:r>
          </w:p>
        </w:tc>
      </w:tr>
    </w:tbl>
    <w:p w14:paraId="4614D265" w14:textId="77777777" w:rsidR="00780A1F" w:rsidRDefault="00780A1F" w:rsidP="00371BB7">
      <w:pPr>
        <w:pStyle w:val="a8"/>
      </w:pPr>
    </w:p>
    <w:p w14:paraId="56F1433B" w14:textId="77777777" w:rsidR="00FC0B96" w:rsidRDefault="00FC0B96" w:rsidP="00371BB7">
      <w:pPr>
        <w:pStyle w:val="a8"/>
      </w:pPr>
    </w:p>
    <w:p w14:paraId="27D83C44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>%) Using the directed graph below, explain why ShortestPath (Program 6.8) will not work properly. What is the shortest path between vertices 0 and 6?</w:t>
      </w:r>
    </w:p>
    <w:p w14:paraId="6B739982" w14:textId="1B1A1EF9" w:rsidR="002E6C89" w:rsidRPr="002E6C89" w:rsidRDefault="00371BB7" w:rsidP="002E6C89">
      <w:pPr>
        <w:pStyle w:val="a8"/>
        <w:ind w:leftChars="0" w:left="360"/>
        <w:rPr>
          <w:color w:val="FF0000"/>
        </w:rPr>
      </w:pPr>
      <w:r w:rsidRPr="00991175">
        <w:object w:dxaOrig="9941" w:dyaOrig="3147" w14:anchorId="5FA00013">
          <v:shape id="_x0000_i1029" type="#_x0000_t75" style="width:481.5pt;height:152.25pt" o:ole="">
            <v:imagedata r:id="rId22" o:title=""/>
          </v:shape>
          <o:OLEObject Type="Embed" ProgID="Visio.Drawing.11" ShapeID="_x0000_i1029" DrawAspect="Content" ObjectID="_1778520319" r:id="rId23"/>
        </w:object>
      </w:r>
      <w:r w:rsidR="00780A1F" w:rsidRPr="00780A1F">
        <w:rPr>
          <w:color w:val="FF0000"/>
        </w:rPr>
        <w:t>sol: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55"/>
        <w:gridCol w:w="1124"/>
        <w:gridCol w:w="1150"/>
        <w:gridCol w:w="1150"/>
        <w:gridCol w:w="1155"/>
        <w:gridCol w:w="1155"/>
        <w:gridCol w:w="1155"/>
        <w:gridCol w:w="1112"/>
      </w:tblGrid>
      <w:tr w:rsidR="00780A1F" w14:paraId="1AF41B73" w14:textId="77777777" w:rsidTr="00DA4E98">
        <w:tc>
          <w:tcPr>
            <w:tcW w:w="1272" w:type="dxa"/>
          </w:tcPr>
          <w:p w14:paraId="52C1F07A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56" w:type="dxa"/>
          </w:tcPr>
          <w:p w14:paraId="75335A2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4E1752B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83" w:type="dxa"/>
          </w:tcPr>
          <w:p w14:paraId="6FCD9670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83" w:type="dxa"/>
          </w:tcPr>
          <w:p w14:paraId="3D1143F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5A694F8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83" w:type="dxa"/>
          </w:tcPr>
          <w:p w14:paraId="151D682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39" w:type="dxa"/>
          </w:tcPr>
          <w:p w14:paraId="2431862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780A1F" w14:paraId="21D2D18F" w14:textId="77777777" w:rsidTr="00DA4E98">
        <w:tc>
          <w:tcPr>
            <w:tcW w:w="1272" w:type="dxa"/>
          </w:tcPr>
          <w:p w14:paraId="21CDD4BC" w14:textId="77777777" w:rsidR="00780A1F" w:rsidRDefault="00780A1F" w:rsidP="00DA4E98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56" w:type="dxa"/>
          </w:tcPr>
          <w:p w14:paraId="7066EE7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37D8021C" w14:textId="22C44266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2</w:t>
            </w:r>
          </w:p>
        </w:tc>
        <w:tc>
          <w:tcPr>
            <w:tcW w:w="1183" w:type="dxa"/>
          </w:tcPr>
          <w:p w14:paraId="74D5B7C6" w14:textId="0B9F4468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83" w:type="dxa"/>
          </w:tcPr>
          <w:p w14:paraId="45F80B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57D7A50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83" w:type="dxa"/>
          </w:tcPr>
          <w:p w14:paraId="06E1EB2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39" w:type="dxa"/>
          </w:tcPr>
          <w:p w14:paraId="2406540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780A1F" w14:paraId="3003512B" w14:textId="77777777" w:rsidTr="00DA4E98">
        <w:tc>
          <w:tcPr>
            <w:tcW w:w="1272" w:type="dxa"/>
          </w:tcPr>
          <w:p w14:paraId="2FBE3131" w14:textId="77777777" w:rsidR="00780A1F" w:rsidRDefault="00780A1F" w:rsidP="00DA4E98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56" w:type="dxa"/>
          </w:tcPr>
          <w:p w14:paraId="2E72014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66A746B9" w14:textId="1B1A0021" w:rsidR="00780A1F" w:rsidRPr="002A0E93" w:rsidRDefault="002A0E93" w:rsidP="00DA4E98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83" w:type="dxa"/>
          </w:tcPr>
          <w:p w14:paraId="3A5109D0" w14:textId="0C1E6D7D" w:rsidR="00780A1F" w:rsidRDefault="002A0E93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83" w:type="dxa"/>
          </w:tcPr>
          <w:p w14:paraId="51F24BE6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5756A08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83" w:type="dxa"/>
          </w:tcPr>
          <w:p w14:paraId="315848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9" w:type="dxa"/>
          </w:tcPr>
          <w:p w14:paraId="22E46BA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77F9351" w14:textId="437EB4D9" w:rsidR="00780A1F" w:rsidRDefault="00780A1F" w:rsidP="00AC4451">
      <w:pPr>
        <w:ind w:left="4800" w:firstLineChars="100" w:firstLine="240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2"/>
        <w:gridCol w:w="1134"/>
        <w:gridCol w:w="1133"/>
        <w:gridCol w:w="1133"/>
        <w:gridCol w:w="1158"/>
        <w:gridCol w:w="1159"/>
        <w:gridCol w:w="1159"/>
        <w:gridCol w:w="1118"/>
      </w:tblGrid>
      <w:tr w:rsidR="00780A1F" w14:paraId="720CC896" w14:textId="77777777" w:rsidTr="002A0E93">
        <w:tc>
          <w:tcPr>
            <w:tcW w:w="1262" w:type="dxa"/>
          </w:tcPr>
          <w:p w14:paraId="24436B2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4" w:type="dxa"/>
          </w:tcPr>
          <w:p w14:paraId="4972CA7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53CE883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3" w:type="dxa"/>
          </w:tcPr>
          <w:p w14:paraId="354C239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58" w:type="dxa"/>
          </w:tcPr>
          <w:p w14:paraId="44FDEC2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59" w:type="dxa"/>
          </w:tcPr>
          <w:p w14:paraId="5C59C35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59" w:type="dxa"/>
          </w:tcPr>
          <w:p w14:paraId="7AA82118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18" w:type="dxa"/>
          </w:tcPr>
          <w:p w14:paraId="1F0A87E9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2A0E93" w14:paraId="13822565" w14:textId="77777777" w:rsidTr="002A0E93">
        <w:tc>
          <w:tcPr>
            <w:tcW w:w="1262" w:type="dxa"/>
          </w:tcPr>
          <w:p w14:paraId="6F78259D" w14:textId="77777777" w:rsidR="002A0E93" w:rsidRDefault="002A0E93" w:rsidP="002A0E93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4" w:type="dxa"/>
          </w:tcPr>
          <w:p w14:paraId="6F47F371" w14:textId="639C2498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3" w:type="dxa"/>
          </w:tcPr>
          <w:p w14:paraId="3653162F" w14:textId="72445B89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2</w:t>
            </w:r>
          </w:p>
        </w:tc>
        <w:tc>
          <w:tcPr>
            <w:tcW w:w="1133" w:type="dxa"/>
          </w:tcPr>
          <w:p w14:paraId="2C86E4B7" w14:textId="5AD1C36A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3</w:t>
            </w:r>
          </w:p>
        </w:tc>
        <w:tc>
          <w:tcPr>
            <w:tcW w:w="1158" w:type="dxa"/>
          </w:tcPr>
          <w:p w14:paraId="4E00F993" w14:textId="61987545" w:rsidR="002A0E93" w:rsidRDefault="00AD0B01" w:rsidP="002A0E93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59" w:type="dxa"/>
          </w:tcPr>
          <w:p w14:paraId="167365FB" w14:textId="532B6C25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59" w:type="dxa"/>
          </w:tcPr>
          <w:p w14:paraId="641BFF09" w14:textId="43E0A8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18" w:type="dxa"/>
          </w:tcPr>
          <w:p w14:paraId="2113E698" w14:textId="1CAC0C6A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2A0E93" w14:paraId="696B29B0" w14:textId="77777777" w:rsidTr="002A0E93">
        <w:tc>
          <w:tcPr>
            <w:tcW w:w="1262" w:type="dxa"/>
          </w:tcPr>
          <w:p w14:paraId="02E154CF" w14:textId="77777777" w:rsidR="002A0E93" w:rsidRDefault="002A0E93" w:rsidP="002A0E93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4" w:type="dxa"/>
          </w:tcPr>
          <w:p w14:paraId="197F36C2" w14:textId="7834CF5B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3" w:type="dxa"/>
          </w:tcPr>
          <w:p w14:paraId="406474BD" w14:textId="4378958C" w:rsidR="002A0E93" w:rsidRPr="002A0E93" w:rsidRDefault="002A0E93" w:rsidP="002A0E93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3" w:type="dxa"/>
          </w:tcPr>
          <w:p w14:paraId="68DF5358" w14:textId="3C429F56" w:rsidR="002A0E93" w:rsidRPr="002A0E93" w:rsidRDefault="002A0E93" w:rsidP="002A0E93">
            <w:pPr>
              <w:pStyle w:val="a8"/>
              <w:ind w:leftChars="0" w:left="0"/>
              <w:rPr>
                <w:color w:val="FF0000"/>
              </w:rPr>
            </w:pPr>
            <w:r w:rsidRPr="002A0E93">
              <w:rPr>
                <w:rFonts w:hint="eastAsia"/>
                <w:color w:val="FF0000"/>
              </w:rPr>
              <w:t>0</w:t>
            </w:r>
          </w:p>
        </w:tc>
        <w:tc>
          <w:tcPr>
            <w:tcW w:w="1158" w:type="dxa"/>
          </w:tcPr>
          <w:p w14:paraId="5A8D4B42" w14:textId="62E77A4F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59" w:type="dxa"/>
          </w:tcPr>
          <w:p w14:paraId="798CF937" w14:textId="0F650BE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59" w:type="dxa"/>
          </w:tcPr>
          <w:p w14:paraId="3041B5CE" w14:textId="3286B579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18" w:type="dxa"/>
          </w:tcPr>
          <w:p w14:paraId="63E87F5E" w14:textId="74ECB5E6" w:rsidR="002A0E93" w:rsidRDefault="002A0E93" w:rsidP="002A0E93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4F2B3E65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36"/>
        <w:gridCol w:w="1136"/>
        <w:gridCol w:w="1136"/>
        <w:gridCol w:w="1136"/>
        <w:gridCol w:w="1163"/>
        <w:gridCol w:w="1163"/>
        <w:gridCol w:w="1122"/>
      </w:tblGrid>
      <w:tr w:rsidR="00780A1F" w14:paraId="5AF7BAAF" w14:textId="77777777" w:rsidTr="006C56E5">
        <w:tc>
          <w:tcPr>
            <w:tcW w:w="1264" w:type="dxa"/>
          </w:tcPr>
          <w:p w14:paraId="49059364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6" w:type="dxa"/>
          </w:tcPr>
          <w:p w14:paraId="75F42FFA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33E1830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6" w:type="dxa"/>
          </w:tcPr>
          <w:p w14:paraId="6D6D860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6" w:type="dxa"/>
          </w:tcPr>
          <w:p w14:paraId="1DBBA17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3" w:type="dxa"/>
          </w:tcPr>
          <w:p w14:paraId="422F4EC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3" w:type="dxa"/>
          </w:tcPr>
          <w:p w14:paraId="2BEE8A6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2" w:type="dxa"/>
          </w:tcPr>
          <w:p w14:paraId="794158C7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7B0C94AE" w14:textId="77777777" w:rsidTr="006C56E5">
        <w:tc>
          <w:tcPr>
            <w:tcW w:w="1264" w:type="dxa"/>
          </w:tcPr>
          <w:p w14:paraId="6CC1B718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6" w:type="dxa"/>
          </w:tcPr>
          <w:p w14:paraId="5E9A06A8" w14:textId="08F4344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6" w:type="dxa"/>
          </w:tcPr>
          <w:p w14:paraId="55FE4D72" w14:textId="3DFCAE20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1136" w:type="dxa"/>
          </w:tcPr>
          <w:p w14:paraId="17EDF644" w14:textId="199CD4D0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6" w:type="dxa"/>
          </w:tcPr>
          <w:p w14:paraId="1F0D5F1B" w14:textId="3835F401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  <w:tc>
          <w:tcPr>
            <w:tcW w:w="1163" w:type="dxa"/>
          </w:tcPr>
          <w:p w14:paraId="5F063E76" w14:textId="52C236D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3" w:type="dxa"/>
          </w:tcPr>
          <w:p w14:paraId="0D9722CA" w14:textId="7FBF50D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2" w:type="dxa"/>
          </w:tcPr>
          <w:p w14:paraId="7A1E64C3" w14:textId="698C3E63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2EB6C643" w14:textId="77777777" w:rsidTr="006C56E5">
        <w:tc>
          <w:tcPr>
            <w:tcW w:w="1264" w:type="dxa"/>
          </w:tcPr>
          <w:p w14:paraId="2CB0E38E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6" w:type="dxa"/>
          </w:tcPr>
          <w:p w14:paraId="19167A4E" w14:textId="1B87038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6" w:type="dxa"/>
          </w:tcPr>
          <w:p w14:paraId="0E5ED343" w14:textId="162E54F2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2</w:t>
            </w:r>
          </w:p>
        </w:tc>
        <w:tc>
          <w:tcPr>
            <w:tcW w:w="1136" w:type="dxa"/>
          </w:tcPr>
          <w:p w14:paraId="66DB6B68" w14:textId="309CEBBB" w:rsidR="00AD0B01" w:rsidRPr="002A0E93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6" w:type="dxa"/>
          </w:tcPr>
          <w:p w14:paraId="0AB46C38" w14:textId="08DE98F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63" w:type="dxa"/>
          </w:tcPr>
          <w:p w14:paraId="46A8685A" w14:textId="44423B8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3" w:type="dxa"/>
          </w:tcPr>
          <w:p w14:paraId="45B80D87" w14:textId="3BF167A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2" w:type="dxa"/>
          </w:tcPr>
          <w:p w14:paraId="40EBBCCC" w14:textId="3723514F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34E0BE40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5"/>
        <w:gridCol w:w="1134"/>
        <w:gridCol w:w="1134"/>
        <w:gridCol w:w="1134"/>
        <w:gridCol w:w="1166"/>
        <w:gridCol w:w="1166"/>
        <w:gridCol w:w="1124"/>
      </w:tblGrid>
      <w:tr w:rsidR="00780A1F" w14:paraId="3A352BDC" w14:textId="77777777" w:rsidTr="006C56E5">
        <w:tc>
          <w:tcPr>
            <w:tcW w:w="1263" w:type="dxa"/>
          </w:tcPr>
          <w:p w14:paraId="2CEF62C9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5" w:type="dxa"/>
          </w:tcPr>
          <w:p w14:paraId="76AD8212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963F0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A10A04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AE08C4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66" w:type="dxa"/>
          </w:tcPr>
          <w:p w14:paraId="5372F94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66" w:type="dxa"/>
          </w:tcPr>
          <w:p w14:paraId="7CD2F9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4" w:type="dxa"/>
          </w:tcPr>
          <w:p w14:paraId="44CAFC13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5CDC0AAA" w14:textId="77777777" w:rsidTr="006C56E5">
        <w:tc>
          <w:tcPr>
            <w:tcW w:w="1263" w:type="dxa"/>
          </w:tcPr>
          <w:p w14:paraId="24E0714A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5" w:type="dxa"/>
          </w:tcPr>
          <w:p w14:paraId="5166D99B" w14:textId="61053D9E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34" w:type="dxa"/>
          </w:tcPr>
          <w:p w14:paraId="71B6F236" w14:textId="7BA44912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4" w:type="dxa"/>
          </w:tcPr>
          <w:p w14:paraId="1276F8D5" w14:textId="742E7C9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4" w:type="dxa"/>
          </w:tcPr>
          <w:p w14:paraId="7934B68D" w14:textId="5C04015C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6</w:t>
            </w:r>
          </w:p>
        </w:tc>
        <w:tc>
          <w:tcPr>
            <w:tcW w:w="1166" w:type="dxa"/>
          </w:tcPr>
          <w:p w14:paraId="764C41BF" w14:textId="20B508A8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66" w:type="dxa"/>
          </w:tcPr>
          <w:p w14:paraId="66832669" w14:textId="5C19CD87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  <w:tc>
          <w:tcPr>
            <w:tcW w:w="1124" w:type="dxa"/>
          </w:tcPr>
          <w:p w14:paraId="506564E2" w14:textId="64EE8C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48B50723" w14:textId="77777777" w:rsidTr="00AD0B01">
        <w:trPr>
          <w:trHeight w:val="54"/>
        </w:trPr>
        <w:tc>
          <w:tcPr>
            <w:tcW w:w="1263" w:type="dxa"/>
          </w:tcPr>
          <w:p w14:paraId="0092106D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5" w:type="dxa"/>
          </w:tcPr>
          <w:p w14:paraId="7E8CD1F4" w14:textId="2119B93B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34" w:type="dxa"/>
          </w:tcPr>
          <w:p w14:paraId="7B5F6BDC" w14:textId="198461D7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4" w:type="dxa"/>
          </w:tcPr>
          <w:p w14:paraId="16B9C3CC" w14:textId="366EB527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4" w:type="dxa"/>
          </w:tcPr>
          <w:p w14:paraId="6F9919BC" w14:textId="2E86AB9F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1</w:t>
            </w:r>
          </w:p>
        </w:tc>
        <w:tc>
          <w:tcPr>
            <w:tcW w:w="1166" w:type="dxa"/>
          </w:tcPr>
          <w:p w14:paraId="5F7D3D14" w14:textId="7F72B3B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66" w:type="dxa"/>
          </w:tcPr>
          <w:p w14:paraId="629D04CD" w14:textId="6E65AC8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24" w:type="dxa"/>
          </w:tcPr>
          <w:p w14:paraId="3CCE12D3" w14:textId="4D99903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63DFA56D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3"/>
        <w:gridCol w:w="1139"/>
        <w:gridCol w:w="1170"/>
        <w:gridCol w:w="1139"/>
        <w:gridCol w:w="1139"/>
        <w:gridCol w:w="1140"/>
        <w:gridCol w:w="1140"/>
        <w:gridCol w:w="1126"/>
      </w:tblGrid>
      <w:tr w:rsidR="00780A1F" w14:paraId="53E4BBE1" w14:textId="77777777" w:rsidTr="006C56E5">
        <w:tc>
          <w:tcPr>
            <w:tcW w:w="1263" w:type="dxa"/>
          </w:tcPr>
          <w:p w14:paraId="15DA2D07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39" w:type="dxa"/>
          </w:tcPr>
          <w:p w14:paraId="6DFE24A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49D03271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39" w:type="dxa"/>
          </w:tcPr>
          <w:p w14:paraId="532BFF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39" w:type="dxa"/>
          </w:tcPr>
          <w:p w14:paraId="5A060FF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0" w:type="dxa"/>
          </w:tcPr>
          <w:p w14:paraId="35A08EDE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0" w:type="dxa"/>
          </w:tcPr>
          <w:p w14:paraId="6B959D55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65C1B90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2D319D60" w14:textId="77777777" w:rsidTr="00AD0B01">
        <w:trPr>
          <w:trHeight w:val="74"/>
        </w:trPr>
        <w:tc>
          <w:tcPr>
            <w:tcW w:w="1263" w:type="dxa"/>
          </w:tcPr>
          <w:p w14:paraId="09087B43" w14:textId="77777777" w:rsidR="00AD0B01" w:rsidRDefault="00AD0B01" w:rsidP="00AD0B01">
            <w:pPr>
              <w:pStyle w:val="a8"/>
              <w:ind w:leftChars="0" w:left="0"/>
            </w:pPr>
            <w:r>
              <w:lastRenderedPageBreak/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39" w:type="dxa"/>
          </w:tcPr>
          <w:p w14:paraId="256D689F" w14:textId="273E3104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70" w:type="dxa"/>
          </w:tcPr>
          <w:p w14:paraId="715366D6" w14:textId="1E56EC2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39" w:type="dxa"/>
          </w:tcPr>
          <w:p w14:paraId="279D2019" w14:textId="07AEC71A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39" w:type="dxa"/>
          </w:tcPr>
          <w:p w14:paraId="51E51867" w14:textId="5718DAA1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0" w:type="dxa"/>
          </w:tcPr>
          <w:p w14:paraId="5CE5FF88" w14:textId="08817FF9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7</w:t>
            </w:r>
          </w:p>
        </w:tc>
        <w:tc>
          <w:tcPr>
            <w:tcW w:w="1140" w:type="dxa"/>
          </w:tcPr>
          <w:p w14:paraId="7E88F59F" w14:textId="6B173B29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6743C035" w14:textId="0E42F10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∞</w:t>
            </w:r>
          </w:p>
        </w:tc>
      </w:tr>
      <w:tr w:rsidR="00AD0B01" w14:paraId="020503CE" w14:textId="77777777" w:rsidTr="006C56E5">
        <w:tc>
          <w:tcPr>
            <w:tcW w:w="1263" w:type="dxa"/>
          </w:tcPr>
          <w:p w14:paraId="636F49D5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39" w:type="dxa"/>
          </w:tcPr>
          <w:p w14:paraId="3F70680A" w14:textId="17EB3B6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70" w:type="dxa"/>
          </w:tcPr>
          <w:p w14:paraId="5654248B" w14:textId="579D72BA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39" w:type="dxa"/>
          </w:tcPr>
          <w:p w14:paraId="750ACB53" w14:textId="4E473624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39" w:type="dxa"/>
          </w:tcPr>
          <w:p w14:paraId="3A271F65" w14:textId="1CF4E47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0" w:type="dxa"/>
          </w:tcPr>
          <w:p w14:paraId="09EC436E" w14:textId="2149D49D" w:rsidR="00AD0B01" w:rsidRPr="00AD0B01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  <w:color w:val="FF0000"/>
              </w:rPr>
              <w:t>3</w:t>
            </w:r>
          </w:p>
        </w:tc>
        <w:tc>
          <w:tcPr>
            <w:tcW w:w="1140" w:type="dxa"/>
          </w:tcPr>
          <w:p w14:paraId="47E38F5A" w14:textId="286E4E2C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7FFF58F7" w14:textId="39262C62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</w:tr>
    </w:tbl>
    <w:p w14:paraId="156FA3EB" w14:textId="77777777" w:rsidR="00780A1F" w:rsidRDefault="00780A1F" w:rsidP="00780A1F">
      <w:pPr>
        <w:pStyle w:val="a8"/>
        <w:jc w:val="center"/>
      </w:pPr>
      <w:r>
        <w:t>↓</w:t>
      </w:r>
    </w:p>
    <w:tbl>
      <w:tblPr>
        <w:tblStyle w:val="a9"/>
        <w:tblW w:w="0" w:type="auto"/>
        <w:tblInd w:w="480" w:type="dxa"/>
        <w:tblLook w:val="04A0" w:firstRow="1" w:lastRow="0" w:firstColumn="1" w:lastColumn="0" w:noHBand="0" w:noVBand="1"/>
      </w:tblPr>
      <w:tblGrid>
        <w:gridCol w:w="1264"/>
        <w:gridCol w:w="1144"/>
        <w:gridCol w:w="1144"/>
        <w:gridCol w:w="1144"/>
        <w:gridCol w:w="1144"/>
        <w:gridCol w:w="1145"/>
        <w:gridCol w:w="1145"/>
        <w:gridCol w:w="1126"/>
      </w:tblGrid>
      <w:tr w:rsidR="00780A1F" w14:paraId="3AFCA0CF" w14:textId="77777777" w:rsidTr="006C56E5">
        <w:tc>
          <w:tcPr>
            <w:tcW w:w="1264" w:type="dxa"/>
          </w:tcPr>
          <w:p w14:paraId="76F03D0C" w14:textId="77777777" w:rsidR="00780A1F" w:rsidRDefault="00780A1F" w:rsidP="00DA4E98">
            <w:pPr>
              <w:pStyle w:val="a8"/>
              <w:ind w:leftChars="0" w:left="0"/>
            </w:pPr>
          </w:p>
        </w:tc>
        <w:tc>
          <w:tcPr>
            <w:tcW w:w="1144" w:type="dxa"/>
          </w:tcPr>
          <w:p w14:paraId="7962DB8F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608DF3D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1</w:t>
            </w:r>
          </w:p>
        </w:tc>
        <w:tc>
          <w:tcPr>
            <w:tcW w:w="1144" w:type="dxa"/>
          </w:tcPr>
          <w:p w14:paraId="40D122F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2</w:t>
            </w:r>
          </w:p>
        </w:tc>
        <w:tc>
          <w:tcPr>
            <w:tcW w:w="1144" w:type="dxa"/>
          </w:tcPr>
          <w:p w14:paraId="3236B0ED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3</w:t>
            </w:r>
          </w:p>
        </w:tc>
        <w:tc>
          <w:tcPr>
            <w:tcW w:w="1145" w:type="dxa"/>
          </w:tcPr>
          <w:p w14:paraId="772E361B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  <w:tc>
          <w:tcPr>
            <w:tcW w:w="1145" w:type="dxa"/>
          </w:tcPr>
          <w:p w14:paraId="42DEAAFC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5</w:t>
            </w:r>
          </w:p>
        </w:tc>
        <w:tc>
          <w:tcPr>
            <w:tcW w:w="1126" w:type="dxa"/>
          </w:tcPr>
          <w:p w14:paraId="73526514" w14:textId="77777777" w:rsidR="00780A1F" w:rsidRDefault="00780A1F" w:rsidP="00DA4E98">
            <w:pPr>
              <w:pStyle w:val="a8"/>
              <w:ind w:leftChars="0" w:left="0"/>
            </w:pPr>
            <w:r>
              <w:rPr>
                <w:rFonts w:hint="eastAsia"/>
              </w:rPr>
              <w:t>6</w:t>
            </w:r>
          </w:p>
        </w:tc>
      </w:tr>
      <w:tr w:rsidR="00AD0B01" w14:paraId="15B79B82" w14:textId="77777777" w:rsidTr="006C56E5">
        <w:tc>
          <w:tcPr>
            <w:tcW w:w="1264" w:type="dxa"/>
          </w:tcPr>
          <w:p w14:paraId="08B1F873" w14:textId="77777777" w:rsidR="00AD0B01" w:rsidRDefault="00AD0B01" w:rsidP="00AD0B01">
            <w:pPr>
              <w:pStyle w:val="a8"/>
              <w:ind w:leftChars="0" w:left="0"/>
            </w:pPr>
            <w:r>
              <w:t>D</w:t>
            </w:r>
            <w:r>
              <w:rPr>
                <w:rFonts w:hint="eastAsia"/>
              </w:rPr>
              <w:t>ist[i]</w:t>
            </w:r>
          </w:p>
        </w:tc>
        <w:tc>
          <w:tcPr>
            <w:tcW w:w="1144" w:type="dxa"/>
          </w:tcPr>
          <w:p w14:paraId="2E94FFB0" w14:textId="5F9A6F30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0</w:t>
            </w:r>
          </w:p>
        </w:tc>
        <w:tc>
          <w:tcPr>
            <w:tcW w:w="1144" w:type="dxa"/>
          </w:tcPr>
          <w:p w14:paraId="2521C759" w14:textId="53043B22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4" w:type="dxa"/>
          </w:tcPr>
          <w:p w14:paraId="1BE974F4" w14:textId="645D6649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3</w:t>
            </w:r>
          </w:p>
        </w:tc>
        <w:tc>
          <w:tcPr>
            <w:tcW w:w="1144" w:type="dxa"/>
          </w:tcPr>
          <w:p w14:paraId="66388363" w14:textId="6E29DDAD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6</w:t>
            </w:r>
          </w:p>
        </w:tc>
        <w:tc>
          <w:tcPr>
            <w:tcW w:w="1145" w:type="dxa"/>
          </w:tcPr>
          <w:p w14:paraId="2115697F" w14:textId="572A29E9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7</w:t>
            </w:r>
          </w:p>
        </w:tc>
        <w:tc>
          <w:tcPr>
            <w:tcW w:w="1145" w:type="dxa"/>
          </w:tcPr>
          <w:p w14:paraId="4D7D02A1" w14:textId="0796B76D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8</w:t>
            </w:r>
          </w:p>
        </w:tc>
        <w:tc>
          <w:tcPr>
            <w:tcW w:w="1126" w:type="dxa"/>
          </w:tcPr>
          <w:p w14:paraId="4FDABDFE" w14:textId="652E9FA1" w:rsidR="00AD0B01" w:rsidRPr="008C5C2D" w:rsidRDefault="00AD0B01" w:rsidP="00AD0B01">
            <w:pPr>
              <w:pStyle w:val="a8"/>
              <w:ind w:leftChars="0" w:left="0"/>
              <w:rPr>
                <w:color w:val="FF0000"/>
              </w:rPr>
            </w:pPr>
            <w:r w:rsidRPr="00AD0B01">
              <w:rPr>
                <w:rFonts w:hint="eastAsia"/>
              </w:rPr>
              <w:t>9</w:t>
            </w:r>
          </w:p>
        </w:tc>
      </w:tr>
      <w:tr w:rsidR="00AD0B01" w14:paraId="1542D716" w14:textId="77777777" w:rsidTr="002A0E93">
        <w:trPr>
          <w:trHeight w:val="162"/>
        </w:trPr>
        <w:tc>
          <w:tcPr>
            <w:tcW w:w="1264" w:type="dxa"/>
          </w:tcPr>
          <w:p w14:paraId="3FD582B9" w14:textId="77777777" w:rsidR="00AD0B01" w:rsidRDefault="00AD0B01" w:rsidP="00AD0B01">
            <w:pPr>
              <w:pStyle w:val="a8"/>
              <w:ind w:leftChars="0" w:left="0"/>
            </w:pPr>
            <w:r>
              <w:t>P</w:t>
            </w:r>
            <w:r>
              <w:rPr>
                <w:rFonts w:hint="eastAsia"/>
              </w:rPr>
              <w:t>[i]</w:t>
            </w:r>
          </w:p>
        </w:tc>
        <w:tc>
          <w:tcPr>
            <w:tcW w:w="1144" w:type="dxa"/>
          </w:tcPr>
          <w:p w14:paraId="7D04CB65" w14:textId="172DB0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-</w:t>
            </w:r>
          </w:p>
        </w:tc>
        <w:tc>
          <w:tcPr>
            <w:tcW w:w="1144" w:type="dxa"/>
          </w:tcPr>
          <w:p w14:paraId="3BFBD9E1" w14:textId="50E28966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2</w:t>
            </w:r>
          </w:p>
        </w:tc>
        <w:tc>
          <w:tcPr>
            <w:tcW w:w="1144" w:type="dxa"/>
          </w:tcPr>
          <w:p w14:paraId="47E24DB3" w14:textId="1DBDF216" w:rsidR="00AD0B01" w:rsidRDefault="00AD0B01" w:rsidP="00AD0B01">
            <w:pPr>
              <w:pStyle w:val="a8"/>
              <w:ind w:leftChars="0" w:left="0"/>
            </w:pPr>
            <w:r w:rsidRPr="002A0E93">
              <w:rPr>
                <w:rFonts w:hint="eastAsia"/>
                <w:color w:val="0070C0"/>
              </w:rPr>
              <w:t>0</w:t>
            </w:r>
          </w:p>
        </w:tc>
        <w:tc>
          <w:tcPr>
            <w:tcW w:w="1144" w:type="dxa"/>
          </w:tcPr>
          <w:p w14:paraId="4FCBB85F" w14:textId="1AFCFC47" w:rsid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  <w:color w:val="0070C0"/>
              </w:rPr>
              <w:t>1</w:t>
            </w:r>
          </w:p>
        </w:tc>
        <w:tc>
          <w:tcPr>
            <w:tcW w:w="1145" w:type="dxa"/>
          </w:tcPr>
          <w:p w14:paraId="556D0760" w14:textId="7666F1CD" w:rsidR="00AD0B01" w:rsidRPr="00AD0B01" w:rsidRDefault="00AD0B01" w:rsidP="00AD0B01">
            <w:pPr>
              <w:pStyle w:val="a8"/>
              <w:ind w:leftChars="0" w:left="0"/>
              <w:rPr>
                <w:color w:val="0070C0"/>
              </w:rPr>
            </w:pPr>
            <w:r w:rsidRPr="00AD0B01">
              <w:rPr>
                <w:rFonts w:hint="eastAsia"/>
                <w:color w:val="0070C0"/>
              </w:rPr>
              <w:t>3</w:t>
            </w:r>
          </w:p>
        </w:tc>
        <w:tc>
          <w:tcPr>
            <w:tcW w:w="1145" w:type="dxa"/>
          </w:tcPr>
          <w:p w14:paraId="52C0D92C" w14:textId="665746A6" w:rsidR="00AD0B01" w:rsidRPr="00AD0B01" w:rsidRDefault="00AD0B01" w:rsidP="00AD0B01">
            <w:pPr>
              <w:pStyle w:val="a8"/>
              <w:ind w:leftChars="0" w:left="0"/>
            </w:pPr>
            <w:r w:rsidRPr="00AD0B01">
              <w:rPr>
                <w:rFonts w:hint="eastAsia"/>
              </w:rPr>
              <w:t>3</w:t>
            </w:r>
          </w:p>
        </w:tc>
        <w:tc>
          <w:tcPr>
            <w:tcW w:w="1126" w:type="dxa"/>
          </w:tcPr>
          <w:p w14:paraId="4B584B05" w14:textId="1416BCBD" w:rsidR="00AD0B01" w:rsidRDefault="00AD0B01" w:rsidP="00AD0B01">
            <w:pPr>
              <w:pStyle w:val="a8"/>
              <w:ind w:leftChars="0" w:left="0"/>
            </w:pPr>
            <w:r>
              <w:rPr>
                <w:rFonts w:hint="eastAsia"/>
              </w:rPr>
              <w:t>4</w:t>
            </w:r>
          </w:p>
        </w:tc>
      </w:tr>
    </w:tbl>
    <w:p w14:paraId="7F221C21" w14:textId="4A7C06C9" w:rsidR="002E6C89" w:rsidRPr="000240DA" w:rsidRDefault="002E6C89" w:rsidP="00780A1F">
      <w:r>
        <w:tab/>
      </w:r>
    </w:p>
    <w:p w14:paraId="1FFFF4DC" w14:textId="35F1DB13" w:rsidR="00AD0B01" w:rsidRDefault="002E6C89" w:rsidP="00780A1F">
      <w:r>
        <w:tab/>
      </w:r>
      <w:r w:rsidR="000240DA">
        <w:rPr>
          <w:rFonts w:hint="eastAsia"/>
        </w:rPr>
        <w:t xml:space="preserve">Discussion of </w:t>
      </w:r>
      <w:r w:rsidR="000240DA">
        <w:t>the</w:t>
      </w:r>
      <w:r w:rsidR="000240DA">
        <w:rPr>
          <w:rFonts w:hint="eastAsia"/>
        </w:rPr>
        <w:t xml:space="preserve"> s</w:t>
      </w:r>
      <w:r>
        <w:rPr>
          <w:rFonts w:hint="eastAsia"/>
        </w:rPr>
        <w:t>hortest path between vertex 0 and 6:</w:t>
      </w:r>
    </w:p>
    <w:tbl>
      <w:tblPr>
        <w:tblStyle w:val="a9"/>
        <w:tblW w:w="9296" w:type="dxa"/>
        <w:tblInd w:w="480" w:type="dxa"/>
        <w:tblLook w:val="04A0" w:firstRow="1" w:lastRow="0" w:firstColumn="1" w:lastColumn="0" w:noHBand="0" w:noVBand="1"/>
      </w:tblPr>
      <w:tblGrid>
        <w:gridCol w:w="4760"/>
        <w:gridCol w:w="4536"/>
      </w:tblGrid>
      <w:tr w:rsidR="00AD0B01" w14:paraId="2E2DBA7B" w14:textId="77777777" w:rsidTr="00AD0B01">
        <w:tc>
          <w:tcPr>
            <w:tcW w:w="4760" w:type="dxa"/>
          </w:tcPr>
          <w:p w14:paraId="23368658" w14:textId="77777777" w:rsidR="00AD0B01" w:rsidRDefault="00AD0B01" w:rsidP="004757DA">
            <w:pPr>
              <w:pStyle w:val="a8"/>
              <w:ind w:leftChars="0" w:left="0"/>
            </w:pPr>
            <w:r>
              <w:rPr>
                <w:rFonts w:hint="eastAsia"/>
              </w:rPr>
              <w:t>Path</w:t>
            </w:r>
          </w:p>
        </w:tc>
        <w:tc>
          <w:tcPr>
            <w:tcW w:w="4536" w:type="dxa"/>
          </w:tcPr>
          <w:p w14:paraId="7DCCA047" w14:textId="77777777" w:rsidR="00AD0B01" w:rsidRDefault="00AD0B01" w:rsidP="004757DA">
            <w:pPr>
              <w:pStyle w:val="a8"/>
              <w:ind w:leftChars="0" w:left="0"/>
            </w:pPr>
            <w:r>
              <w:rPr>
                <w:rFonts w:hint="eastAsia"/>
              </w:rPr>
              <w:t>path length</w:t>
            </w:r>
          </w:p>
        </w:tc>
      </w:tr>
      <w:tr w:rsidR="00AD0B01" w:rsidRPr="008C5C2D" w14:paraId="5A827DD4" w14:textId="77777777" w:rsidTr="00AD0B01">
        <w:tc>
          <w:tcPr>
            <w:tcW w:w="4760" w:type="dxa"/>
          </w:tcPr>
          <w:p w14:paraId="2B57CFBC" w14:textId="7B2EB835" w:rsidR="00AD0B01" w:rsidRDefault="00AD0B01" w:rsidP="004757DA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2→1→3→4→6</m:t>
                </m:r>
              </m:oMath>
            </m:oMathPara>
          </w:p>
        </w:tc>
        <w:tc>
          <w:tcPr>
            <w:tcW w:w="4536" w:type="dxa"/>
          </w:tcPr>
          <w:p w14:paraId="62C92AF9" w14:textId="5F1E1B7C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8</w:t>
            </w:r>
          </w:p>
        </w:tc>
      </w:tr>
      <w:tr w:rsidR="00AD0B01" w14:paraId="55BA0888" w14:textId="77777777" w:rsidTr="00AD0B01">
        <w:trPr>
          <w:trHeight w:val="162"/>
        </w:trPr>
        <w:tc>
          <w:tcPr>
            <w:tcW w:w="4760" w:type="dxa"/>
          </w:tcPr>
          <w:p w14:paraId="5B221305" w14:textId="5F4E2E6F" w:rsidR="00AD0B01" w:rsidRDefault="000240DA" w:rsidP="004757DA">
            <w:pPr>
              <w:pStyle w:val="a8"/>
              <w:ind w:leftChars="0" w:left="0"/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0→1→3→4→6</m:t>
                </m:r>
              </m:oMath>
            </m:oMathPara>
          </w:p>
        </w:tc>
        <w:tc>
          <w:tcPr>
            <w:tcW w:w="4536" w:type="dxa"/>
          </w:tcPr>
          <w:p w14:paraId="45407AF6" w14:textId="55584425" w:rsidR="00AD0B01" w:rsidRPr="000240DA" w:rsidRDefault="000240DA" w:rsidP="000240DA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9</w:t>
            </w:r>
          </w:p>
        </w:tc>
      </w:tr>
    </w:tbl>
    <w:p w14:paraId="5E23F1B7" w14:textId="77777777" w:rsidR="000240DA" w:rsidRDefault="000240DA" w:rsidP="000240DA">
      <w:pPr>
        <w:ind w:firstLine="480"/>
      </w:pPr>
    </w:p>
    <w:p w14:paraId="45074355" w14:textId="131D17BA" w:rsidR="000240DA" w:rsidRDefault="000240DA" w:rsidP="000240DA">
      <w:pPr>
        <w:ind w:firstLine="480"/>
        <w:rPr>
          <w:rFonts w:eastAsiaTheme="minorEastAsia"/>
          <w:szCs w:val="24"/>
        </w:rPr>
      </w:pPr>
      <w:r>
        <w:rPr>
          <w:rFonts w:hint="eastAsia"/>
        </w:rPr>
        <w:t xml:space="preserve">Since </w:t>
      </w:r>
      <w:r w:rsidRPr="007D1F0C">
        <w:rPr>
          <w:rFonts w:eastAsiaTheme="minorEastAsia"/>
          <w:szCs w:val="24"/>
        </w:rPr>
        <w:t>Dijkstra’s algorithm</w:t>
      </w:r>
      <w:r>
        <w:rPr>
          <w:rFonts w:eastAsiaTheme="minorEastAsia" w:hint="eastAsia"/>
          <w:szCs w:val="24"/>
        </w:rPr>
        <w:t xml:space="preserve"> cannot process negative-weighted graph, the program will not work</w:t>
      </w:r>
      <w:r>
        <w:rPr>
          <w:rFonts w:eastAsiaTheme="minorEastAsia"/>
          <w:szCs w:val="24"/>
        </w:rPr>
        <w:t>’</w:t>
      </w:r>
    </w:p>
    <w:p w14:paraId="42AEE7F3" w14:textId="77777777" w:rsidR="000240DA" w:rsidRDefault="000240DA" w:rsidP="000240DA">
      <w:pPr>
        <w:rPr>
          <w:rFonts w:eastAsiaTheme="minorEastAsia"/>
          <w:szCs w:val="24"/>
        </w:rPr>
      </w:pPr>
      <w:r>
        <w:rPr>
          <w:rFonts w:eastAsiaTheme="minorEastAsia"/>
          <w:szCs w:val="24"/>
        </w:rPr>
        <w:tab/>
        <w:t>P</w:t>
      </w:r>
      <w:r>
        <w:rPr>
          <w:rFonts w:eastAsiaTheme="minorEastAsia" w:hint="eastAsia"/>
          <w:szCs w:val="24"/>
        </w:rPr>
        <w:t>roperly.</w:t>
      </w:r>
    </w:p>
    <w:p w14:paraId="0134970E" w14:textId="77777777" w:rsidR="00AD0B01" w:rsidRDefault="00AD0B01" w:rsidP="00780A1F"/>
    <w:p w14:paraId="11988517" w14:textId="77777777" w:rsidR="00AD0B01" w:rsidRDefault="00AD0B01" w:rsidP="00780A1F"/>
    <w:p w14:paraId="26F422A0" w14:textId="2EF82C70" w:rsidR="00371BB7" w:rsidRDefault="00371BB7" w:rsidP="00AD0B01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0</w:t>
      </w:r>
      <w:r>
        <w:t xml:space="preserve">%) For the weighted graph G shown below, </w:t>
      </w:r>
    </w:p>
    <w:p w14:paraId="7EE11D1A" w14:textId="77777777" w:rsidR="00371BB7" w:rsidRDefault="00371BB7" w:rsidP="00371BB7">
      <w:pPr>
        <w:pStyle w:val="a8"/>
        <w:ind w:leftChars="0" w:left="360"/>
      </w:pPr>
      <w:r>
        <w:rPr>
          <w:rFonts w:hint="eastAsia"/>
        </w:rPr>
        <w:t xml:space="preserve">  </w:t>
      </w:r>
      <w:r w:rsidRPr="00406DBA">
        <w:rPr>
          <w:rFonts w:hint="eastAsia"/>
          <w:noProof/>
        </w:rPr>
        <w:drawing>
          <wp:inline distT="0" distB="0" distL="0" distR="0" wp14:anchorId="182FB092" wp14:editId="78959871">
            <wp:extent cx="4674235" cy="1979295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4235" cy="197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266B81" w14:textId="77777777" w:rsidR="00371BB7" w:rsidRDefault="00371BB7" w:rsidP="00371BB7">
      <w:pPr>
        <w:pStyle w:val="a8"/>
        <w:ind w:leftChars="0" w:left="360"/>
      </w:pPr>
      <w:r>
        <w:t>(a) F</w:t>
      </w:r>
      <w:r w:rsidRPr="00406DBA">
        <w:t>ind a minimum spanning tree for the graph using both Prim</w:t>
      </w:r>
      <w:r>
        <w:t>’</w:t>
      </w:r>
      <w:r w:rsidRPr="00406DBA">
        <w:t>s</w:t>
      </w:r>
      <w:r>
        <w:t xml:space="preserve"> </w:t>
      </w:r>
      <w:r w:rsidRPr="00406DBA">
        <w:t>and Kruskal</w:t>
      </w:r>
      <w:r>
        <w:t>’</w:t>
      </w:r>
      <w:r w:rsidRPr="00406DBA">
        <w:t>s algorithms.</w:t>
      </w:r>
    </w:p>
    <w:p w14:paraId="65F6ED7B" w14:textId="77777777" w:rsidR="00371BB7" w:rsidRDefault="00371BB7" w:rsidP="00371BB7">
      <w:pPr>
        <w:pStyle w:val="a8"/>
        <w:ind w:leftChars="0" w:left="360"/>
      </w:pPr>
      <w:r>
        <w:t xml:space="preserve">(b) </w:t>
      </w:r>
      <w:r w:rsidRPr="00406DBA">
        <w:t>Is this minimum spanning tree unique? Why?</w:t>
      </w:r>
    </w:p>
    <w:p w14:paraId="4D017BAC" w14:textId="77777777" w:rsidR="00371BB7" w:rsidRDefault="0017760E" w:rsidP="0017760E">
      <w:pPr>
        <w:pStyle w:val="a8"/>
        <w:ind w:leftChars="0" w:left="0"/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4CF25637" w14:textId="1906AE57" w:rsidR="006C56E5" w:rsidRDefault="00BC483A" w:rsidP="0017760E">
      <w:pPr>
        <w:pStyle w:val="a8"/>
        <w:ind w:leftChars="0" w:left="0"/>
      </w:pPr>
      <w:r w:rsidRPr="00BC483A">
        <w:rPr>
          <w:rFonts w:hint="eastAsia"/>
        </w:rPr>
        <w:t>(a)</w:t>
      </w:r>
    </w:p>
    <w:p w14:paraId="3039EF9E" w14:textId="741AF18D" w:rsidR="00BC483A" w:rsidRDefault="00294FAB" w:rsidP="0017760E">
      <w:pPr>
        <w:pStyle w:val="a8"/>
        <w:ind w:leftChars="0" w:left="0"/>
      </w:pPr>
      <w:r>
        <w:rPr>
          <w:rFonts w:hint="eastAsia"/>
        </w:rPr>
        <w:t>By Prim</w:t>
      </w:r>
      <w:r>
        <w:t>’</w:t>
      </w:r>
      <w:r>
        <w:rPr>
          <w:rFonts w:hint="eastAsia"/>
        </w:rPr>
        <w:t>s algorithm:</w:t>
      </w:r>
    </w:p>
    <w:p w14:paraId="62160D95" w14:textId="2DF487AE" w:rsidR="00294FAB" w:rsidRDefault="001E4ADA" w:rsidP="0017760E">
      <w:pPr>
        <w:pStyle w:val="a8"/>
        <w:ind w:leftChars="0" w:left="0"/>
      </w:pPr>
      <w:r>
        <w:rPr>
          <w:noProof/>
        </w:rPr>
        <w:lastRenderedPageBreak/>
        <w:drawing>
          <wp:inline distT="0" distB="0" distL="0" distR="0" wp14:anchorId="1905F9DA" wp14:editId="7E2E6FE2">
            <wp:extent cx="4108139" cy="1800225"/>
            <wp:effectExtent l="0" t="0" r="6985" b="0"/>
            <wp:docPr id="817122690" name="圖片 7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7122690" name="圖片 7" descr="一張含有 圖表, 行, 圓形 的圖片&#10;&#10;自動產生的描述"/>
                    <pic:cNvPicPr/>
                  </pic:nvPicPr>
                  <pic:blipFill rotWithShape="1"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3" t="3203" r="2322" b="4865"/>
                    <a:stretch/>
                  </pic:blipFill>
                  <pic:spPr bwMode="auto">
                    <a:xfrm>
                      <a:off x="0" y="0"/>
                      <a:ext cx="4123138" cy="18067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4F036AA" w14:textId="77777777" w:rsidR="00E23797" w:rsidRDefault="00E23797" w:rsidP="0017760E">
      <w:pPr>
        <w:pStyle w:val="a8"/>
        <w:ind w:leftChars="0" w:left="0"/>
      </w:pPr>
    </w:p>
    <w:p w14:paraId="7754F312" w14:textId="793D8CF5" w:rsidR="001E4ADA" w:rsidRDefault="001E4ADA" w:rsidP="0017760E">
      <w:pPr>
        <w:pStyle w:val="a8"/>
        <w:ind w:leftChars="0" w:left="0"/>
      </w:pPr>
      <w:r>
        <w:rPr>
          <w:rFonts w:hint="eastAsia"/>
          <w:noProof/>
        </w:rPr>
        <w:drawing>
          <wp:inline distT="0" distB="0" distL="0" distR="0" wp14:anchorId="49559814" wp14:editId="050BC3D6">
            <wp:extent cx="4196080" cy="5486400"/>
            <wp:effectExtent l="0" t="0" r="0" b="0"/>
            <wp:docPr id="1716803180" name="圖片 8" descr="一張含有 圖表, 行, 圓形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6803180" name="圖片 8" descr="一張含有 圖表, 行, 圓形, 螢幕擷取畫面 的圖片&#10;&#10;自動產生的描述"/>
                    <pic:cNvPicPr/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46" t="-175" r="4622" b="65"/>
                    <a:stretch/>
                  </pic:blipFill>
                  <pic:spPr bwMode="auto">
                    <a:xfrm>
                      <a:off x="0" y="0"/>
                      <a:ext cx="4217593" cy="55145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309102" w14:textId="77777777" w:rsidR="001E4ADA" w:rsidRDefault="001E4ADA" w:rsidP="0017760E">
      <w:pPr>
        <w:pStyle w:val="a8"/>
        <w:ind w:leftChars="0" w:left="0"/>
      </w:pPr>
    </w:p>
    <w:p w14:paraId="320B762A" w14:textId="7D106F7C" w:rsidR="00294FAB" w:rsidRDefault="00294FAB" w:rsidP="0017760E">
      <w:pPr>
        <w:pStyle w:val="a8"/>
        <w:ind w:leftChars="0" w:left="0"/>
      </w:pPr>
      <w:r>
        <w:rPr>
          <w:rFonts w:hint="eastAsia"/>
        </w:rPr>
        <w:t>By Kruskal</w:t>
      </w:r>
      <w:r>
        <w:t>’</w:t>
      </w:r>
      <w:r>
        <w:rPr>
          <w:rFonts w:hint="eastAsia"/>
        </w:rPr>
        <w:t>s algorithm:</w:t>
      </w:r>
    </w:p>
    <w:p w14:paraId="493FFFBD" w14:textId="72F56E0B" w:rsidR="00294FAB" w:rsidRDefault="00E23797" w:rsidP="0017760E">
      <w:pPr>
        <w:pStyle w:val="a8"/>
        <w:ind w:leftChars="0" w:left="0"/>
      </w:pPr>
      <w:r>
        <w:rPr>
          <w:rFonts w:hint="eastAsia"/>
          <w:noProof/>
        </w:rPr>
        <w:lastRenderedPageBreak/>
        <w:drawing>
          <wp:inline distT="0" distB="0" distL="0" distR="0" wp14:anchorId="4C8B8472" wp14:editId="25BED141">
            <wp:extent cx="4195205" cy="1708150"/>
            <wp:effectExtent l="0" t="0" r="0" b="6350"/>
            <wp:docPr id="1274188473" name="圖片 6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4188473" name="圖片 6" descr="一張含有 圖表, 行, 圓形 的圖片&#10;&#10;自動產生的描述"/>
                    <pic:cNvPicPr/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55" t="6354" r="1573" b="6734"/>
                    <a:stretch/>
                  </pic:blipFill>
                  <pic:spPr bwMode="auto">
                    <a:xfrm>
                      <a:off x="0" y="0"/>
                      <a:ext cx="4206823" cy="17128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B198968" w14:textId="77777777" w:rsidR="00E23797" w:rsidRPr="00BC483A" w:rsidRDefault="00E23797" w:rsidP="0017760E">
      <w:pPr>
        <w:pStyle w:val="a8"/>
        <w:ind w:leftChars="0" w:left="0"/>
      </w:pPr>
    </w:p>
    <w:p w14:paraId="6F5B5310" w14:textId="0F1F3696" w:rsidR="00BC483A" w:rsidRPr="00BC483A" w:rsidRDefault="00BC483A" w:rsidP="0017760E">
      <w:pPr>
        <w:pStyle w:val="a8"/>
        <w:ind w:leftChars="0" w:left="0"/>
      </w:pPr>
      <w:r w:rsidRPr="00BC483A">
        <w:rPr>
          <w:rFonts w:hint="eastAsia"/>
        </w:rPr>
        <w:t>(b)</w:t>
      </w:r>
    </w:p>
    <w:p w14:paraId="507F7EFC" w14:textId="46376A21" w:rsidR="00C776F9" w:rsidRDefault="002219D9" w:rsidP="0017760E">
      <w:pPr>
        <w:pStyle w:val="a8"/>
        <w:ind w:leftChars="0" w:left="0"/>
      </w:pPr>
      <w:r>
        <w:rPr>
          <w:rFonts w:hint="eastAsia"/>
        </w:rPr>
        <w:t>No, since edge(F,B) and edge(F,I) have the same weight of 3, which can form different minimum spanning tree, the minimum spanning tree is not unique.</w:t>
      </w:r>
    </w:p>
    <w:p w14:paraId="379413DB" w14:textId="77777777" w:rsidR="0064719F" w:rsidRDefault="0064719F" w:rsidP="0017760E">
      <w:pPr>
        <w:pStyle w:val="a8"/>
        <w:ind w:leftChars="0" w:left="0"/>
      </w:pPr>
    </w:p>
    <w:p w14:paraId="6045F3EE" w14:textId="77777777" w:rsidR="0064719F" w:rsidRPr="00BC483A" w:rsidRDefault="0064719F" w:rsidP="0017760E">
      <w:pPr>
        <w:pStyle w:val="a8"/>
        <w:ind w:leftChars="0" w:left="0"/>
      </w:pPr>
    </w:p>
    <w:p w14:paraId="07E268EE" w14:textId="77777777" w:rsidR="0020345C" w:rsidRPr="00764C59" w:rsidRDefault="00371BB7" w:rsidP="0020345C">
      <w:pPr>
        <w:pStyle w:val="a8"/>
        <w:numPr>
          <w:ilvl w:val="0"/>
          <w:numId w:val="1"/>
        </w:numPr>
        <w:ind w:leftChars="0"/>
      </w:pPr>
      <w:r w:rsidRPr="00764C59">
        <w:t>(</w:t>
      </w:r>
      <w:r w:rsidR="0020345C" w:rsidRPr="00764C59">
        <w:t>10</w:t>
      </w:r>
      <w:r w:rsidRPr="00764C59">
        <w:t xml:space="preserve">%) </w:t>
      </w:r>
      <w:r w:rsidR="0020345C" w:rsidRPr="00764C59">
        <w:rPr>
          <w:rFonts w:eastAsiaTheme="minorEastAsia"/>
          <w:szCs w:val="24"/>
        </w:rPr>
        <w:t>Answer the questions using the following graph.</w:t>
      </w:r>
    </w:p>
    <w:p w14:paraId="13E029FC" w14:textId="77777777" w:rsidR="0020345C" w:rsidRPr="0020345C" w:rsidRDefault="0020345C" w:rsidP="0020345C">
      <w:pPr>
        <w:autoSpaceDE w:val="0"/>
        <w:autoSpaceDN w:val="0"/>
        <w:spacing w:line="240" w:lineRule="auto"/>
        <w:textAlignment w:val="auto"/>
        <w:rPr>
          <w:rFonts w:ascii="Times-Roman" w:eastAsiaTheme="minorEastAsia" w:hAnsi="Times-Roman" w:cs="Times-Roman"/>
          <w:szCs w:val="24"/>
        </w:rPr>
      </w:pPr>
      <w:r w:rsidRPr="0020345C">
        <w:rPr>
          <w:rFonts w:ascii="Times-Roman" w:eastAsiaTheme="minorEastAsia" w:hAnsi="Times-Roman" w:cs="Times-Roman"/>
          <w:noProof/>
          <w:szCs w:val="24"/>
        </w:rPr>
        <w:drawing>
          <wp:inline distT="0" distB="0" distL="0" distR="0" wp14:anchorId="1E062B3A" wp14:editId="6DB5136E">
            <wp:extent cx="1882942" cy="1802039"/>
            <wp:effectExtent l="0" t="0" r="0" b="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7421" cy="1806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B772E1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a) Draw the sequence of edges (represented by edge weight) added to the minimal-cost spanning tree generated by the Kruskal’s algorithm. </w:t>
      </w:r>
    </w:p>
    <w:p w14:paraId="2DBEDC69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b) Do the same thing as (a) using Prim’s algorithm. </w:t>
      </w:r>
    </w:p>
    <w:p w14:paraId="0E1A643E" w14:textId="77777777" w:rsidR="0020345C" w:rsidRPr="0020345C" w:rsidRDefault="0020345C" w:rsidP="0020345C">
      <w:pPr>
        <w:autoSpaceDE w:val="0"/>
        <w:autoSpaceDN w:val="0"/>
        <w:spacing w:after="111" w:line="240" w:lineRule="auto"/>
        <w:textAlignment w:val="auto"/>
        <w:rPr>
          <w:rFonts w:eastAsiaTheme="minorEastAsia"/>
          <w:color w:val="000000"/>
          <w:szCs w:val="24"/>
        </w:rPr>
      </w:pPr>
      <w:r w:rsidRPr="0020345C">
        <w:rPr>
          <w:rFonts w:eastAsiaTheme="minorEastAsia"/>
          <w:color w:val="000000"/>
          <w:szCs w:val="24"/>
        </w:rPr>
        <w:t xml:space="preserve">(c) Do the same thing as (a) using Sollin’s algorithm. </w:t>
      </w:r>
    </w:p>
    <w:p w14:paraId="25844590" w14:textId="77777777" w:rsidR="0020345C" w:rsidRDefault="0020345C" w:rsidP="0020345C">
      <w:pPr>
        <w:rPr>
          <w:rFonts w:asciiTheme="minorHAnsi" w:eastAsiaTheme="minorEastAsia" w:hAnsiTheme="minorHAnsi" w:cstheme="minorBidi"/>
          <w:kern w:val="2"/>
          <w:szCs w:val="22"/>
        </w:rPr>
      </w:pPr>
      <w:r w:rsidRPr="00764C59">
        <w:rPr>
          <w:rFonts w:asciiTheme="minorHAnsi" w:eastAsiaTheme="minorEastAsia" w:hAnsiTheme="minorHAnsi" w:cstheme="minorBidi"/>
          <w:color w:val="0070C0"/>
          <w:kern w:val="2"/>
          <w:szCs w:val="22"/>
        </w:rPr>
        <w:t>(d) Find the shortest paths from E to all other vertices using Dijkstra’s algorithm</w:t>
      </w:r>
      <w:r w:rsidRPr="0020345C">
        <w:rPr>
          <w:rFonts w:asciiTheme="minorHAnsi" w:eastAsiaTheme="minorEastAsia" w:hAnsiTheme="minorHAnsi" w:cstheme="minorBidi"/>
          <w:kern w:val="2"/>
          <w:szCs w:val="22"/>
        </w:rPr>
        <w:t>.</w:t>
      </w:r>
    </w:p>
    <w:p w14:paraId="5E6D7123" w14:textId="77777777" w:rsidR="0020345C" w:rsidRDefault="006C56E5" w:rsidP="0020345C">
      <w:pPr>
        <w:rPr>
          <w:color w:val="FF0000"/>
        </w:rPr>
      </w:pPr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</w:p>
    <w:p w14:paraId="279A4507" w14:textId="46AED00D" w:rsidR="006C56E5" w:rsidRDefault="00122952" w:rsidP="0020345C">
      <w:r>
        <w:rPr>
          <w:rFonts w:hint="eastAsia"/>
        </w:rPr>
        <w:t>(a)</w:t>
      </w:r>
    </w:p>
    <w:p w14:paraId="4D4E5758" w14:textId="27D3BDC4" w:rsidR="00EB323E" w:rsidRDefault="00DA3958" w:rsidP="0020345C">
      <w:pPr>
        <w:rPr>
          <w:rFonts w:hint="eastAsia"/>
        </w:rPr>
      </w:pPr>
      <w:r>
        <w:rPr>
          <w:noProof/>
        </w:rPr>
        <w:drawing>
          <wp:inline distT="0" distB="0" distL="0" distR="0" wp14:anchorId="13F7F8CF" wp14:editId="51CDEE77">
            <wp:extent cx="1933575" cy="1738750"/>
            <wp:effectExtent l="0" t="0" r="0" b="0"/>
            <wp:docPr id="1703724488" name="圖片 10" descr="一張含有 圖表, 行, 圓形, 數字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3724488" name="圖片 10" descr="一張含有 圖表, 行, 圓形, 數字 的圖片&#10;&#10;自動產生的描述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50690" cy="1754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E357BB" w14:textId="77D8982A" w:rsidR="00122952" w:rsidRDefault="00122952" w:rsidP="0020345C">
      <w:r>
        <w:rPr>
          <w:rFonts w:hint="eastAsia"/>
        </w:rPr>
        <w:lastRenderedPageBreak/>
        <w:t>(b)</w:t>
      </w:r>
    </w:p>
    <w:p w14:paraId="65232FEF" w14:textId="2840302E" w:rsidR="00DA3958" w:rsidRDefault="00DA3958" w:rsidP="0020345C">
      <w:r>
        <w:rPr>
          <w:noProof/>
        </w:rPr>
        <w:drawing>
          <wp:inline distT="0" distB="0" distL="0" distR="0" wp14:anchorId="4185141A" wp14:editId="4EC24AD0">
            <wp:extent cx="2089150" cy="3514090"/>
            <wp:effectExtent l="0" t="0" r="6350" b="0"/>
            <wp:docPr id="1848035087" name="圖片 11" descr="一張含有 圖表, 行, 圓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48035087" name="圖片 11" descr="一張含有 圖表, 行, 圓形 的圖片&#10;&#10;自動產生的描述"/>
                    <pic:cNvPicPr/>
                  </pic:nvPicPr>
                  <pic:blipFill rotWithShape="1"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0349"/>
                    <a:stretch/>
                  </pic:blipFill>
                  <pic:spPr bwMode="auto">
                    <a:xfrm>
                      <a:off x="0" y="0"/>
                      <a:ext cx="2097259" cy="35277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356D27E" w14:textId="77777777" w:rsidR="00DA3958" w:rsidRDefault="00DA3958" w:rsidP="0020345C"/>
    <w:p w14:paraId="354B317B" w14:textId="60FA2A70" w:rsidR="00122952" w:rsidRDefault="00122952" w:rsidP="0020345C">
      <w:r>
        <w:rPr>
          <w:rFonts w:hint="eastAsia"/>
        </w:rPr>
        <w:t>(c)</w:t>
      </w:r>
    </w:p>
    <w:p w14:paraId="2D92F8AF" w14:textId="12EE7D9A" w:rsidR="00DA3958" w:rsidRDefault="00DA3958" w:rsidP="0020345C">
      <w:r>
        <w:rPr>
          <w:noProof/>
        </w:rPr>
        <w:drawing>
          <wp:inline distT="0" distB="0" distL="0" distR="0" wp14:anchorId="6255391C" wp14:editId="74D5F26E">
            <wp:extent cx="2057360" cy="3517900"/>
            <wp:effectExtent l="0" t="0" r="635" b="6350"/>
            <wp:docPr id="1128895063" name="圖片 9" descr="一張含有 圖表, 行, 圓形, 螢幕擷取畫面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8895063" name="圖片 9" descr="一張含有 圖表, 行, 圓形, 螢幕擷取畫面 的圖片&#10;&#10;自動產生的描述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8208" cy="35364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8096B" w14:textId="77777777" w:rsidR="00632678" w:rsidRDefault="00632678" w:rsidP="0020345C">
      <w:pPr>
        <w:rPr>
          <w:rFonts w:hint="eastAsia"/>
        </w:rPr>
      </w:pPr>
    </w:p>
    <w:p w14:paraId="6561C2DF" w14:textId="3CF02169" w:rsidR="00122952" w:rsidRDefault="00122952" w:rsidP="0020345C">
      <w:r>
        <w:rPr>
          <w:rFonts w:hint="eastAsia"/>
        </w:rPr>
        <w:t>(d)</w:t>
      </w:r>
    </w:p>
    <w:p w14:paraId="74516B6E" w14:textId="77777777" w:rsidR="00122952" w:rsidRDefault="00122952" w:rsidP="0020345C"/>
    <w:p w14:paraId="178AE9B3" w14:textId="77777777" w:rsidR="00122952" w:rsidRDefault="00122952" w:rsidP="0020345C"/>
    <w:p w14:paraId="6456D3F0" w14:textId="77777777" w:rsidR="00371BB7" w:rsidRDefault="0020345C" w:rsidP="00371BB7">
      <w:pPr>
        <w:pStyle w:val="a8"/>
        <w:numPr>
          <w:ilvl w:val="0"/>
          <w:numId w:val="1"/>
        </w:numPr>
        <w:ind w:leftChars="0"/>
      </w:pPr>
      <w:r>
        <w:t xml:space="preserve">(4%) </w:t>
      </w:r>
      <w:r w:rsidR="00371BB7">
        <w:t xml:space="preserve">Does the following set of precedence relations (&lt;) define a </w:t>
      </w:r>
      <w:r w:rsidR="00371BB7" w:rsidRPr="00520CB5">
        <w:rPr>
          <w:color w:val="FF0000"/>
        </w:rPr>
        <w:t>partial order</w:t>
      </w:r>
      <w:r w:rsidR="00371BB7">
        <w:t xml:space="preserve"> on the elements 0 through 4? Why?</w:t>
      </w:r>
    </w:p>
    <w:p w14:paraId="720D9971" w14:textId="77777777" w:rsidR="00371BB7" w:rsidRDefault="00371BB7" w:rsidP="00371BB7">
      <w:pPr>
        <w:pStyle w:val="a8"/>
        <w:ind w:leftChars="0" w:left="360"/>
      </w:pPr>
      <w:r>
        <w:t xml:space="preserve">   0 &lt; 1; 1 &lt; 3; 1 &lt; 2; 2 &lt; 3; 2 &lt; 4; 4 &lt; 0</w:t>
      </w:r>
    </w:p>
    <w:p w14:paraId="0EC47C8A" w14:textId="77777777" w:rsidR="0017760E" w:rsidRDefault="0017760E" w:rsidP="006C56E5">
      <w:r w:rsidRPr="0017760E">
        <w:rPr>
          <w:color w:val="FF0000"/>
        </w:rPr>
        <w:t>S</w:t>
      </w:r>
      <w:r w:rsidRPr="0017760E">
        <w:rPr>
          <w:rFonts w:hint="eastAsia"/>
          <w:color w:val="FF0000"/>
        </w:rPr>
        <w:t>ol:</w:t>
      </w:r>
      <w:r w:rsidRPr="0017760E">
        <w:rPr>
          <w:color w:val="FF0000"/>
        </w:rPr>
        <w:t xml:space="preserve"> </w:t>
      </w:r>
      <w:r w:rsidR="006C56E5">
        <w:t xml:space="preserve"> </w:t>
      </w:r>
    </w:p>
    <w:p w14:paraId="3C0228DA" w14:textId="48CB87B3" w:rsidR="00DD1DCA" w:rsidRDefault="00344712" w:rsidP="006C56E5">
      <w:r>
        <w:rPr>
          <w:rFonts w:hint="eastAsia"/>
        </w:rPr>
        <w:t>No.</w:t>
      </w:r>
    </w:p>
    <w:p w14:paraId="15B65D07" w14:textId="77777777" w:rsidR="00344712" w:rsidRDefault="00344712" w:rsidP="006C56E5">
      <w:r>
        <w:t>0 &lt; 1</w:t>
      </w:r>
      <w:r>
        <w:rPr>
          <w:rFonts w:hint="eastAsia"/>
        </w:rPr>
        <w:t xml:space="preserve"> and </w:t>
      </w:r>
      <w:r>
        <w:t>1 &lt; 2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>0 &lt; 2</w:t>
      </w:r>
      <w:r>
        <w:rPr>
          <w:rFonts w:hint="eastAsia"/>
        </w:rPr>
        <w:t xml:space="preserve">; </w:t>
      </w:r>
    </w:p>
    <w:p w14:paraId="025AB183" w14:textId="65695A34" w:rsidR="00344712" w:rsidRDefault="00344712" w:rsidP="006C56E5">
      <w:r w:rsidRPr="00344712">
        <w:rPr>
          <w:rFonts w:hint="eastAsia"/>
          <w:color w:val="0070C0"/>
        </w:rPr>
        <w:t>0 &lt; 2</w:t>
      </w:r>
      <w:r>
        <w:rPr>
          <w:rFonts w:hint="eastAsia"/>
        </w:rPr>
        <w:t xml:space="preserve"> and </w:t>
      </w:r>
      <w:r>
        <w:t>2 &lt; 4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0070C0"/>
        </w:rPr>
        <w:t>0 &lt; 4</w:t>
      </w:r>
      <w:r>
        <w:rPr>
          <w:rFonts w:hint="eastAsia"/>
        </w:rPr>
        <w:t>;</w:t>
      </w:r>
    </w:p>
    <w:p w14:paraId="59755F1A" w14:textId="3087E472" w:rsidR="00344712" w:rsidRDefault="00344712" w:rsidP="006C56E5">
      <w:r w:rsidRPr="00344712">
        <w:rPr>
          <w:rFonts w:hint="eastAsia"/>
          <w:color w:val="0070C0"/>
        </w:rPr>
        <w:t>0 &lt; 4</w:t>
      </w:r>
      <w:r>
        <w:rPr>
          <w:rFonts w:hint="eastAsia"/>
          <w:color w:val="0070C0"/>
        </w:rPr>
        <w:t xml:space="preserve"> </w:t>
      </w:r>
      <w:r>
        <w:t>and</w:t>
      </w:r>
      <w:r>
        <w:rPr>
          <w:rFonts w:hint="eastAsia"/>
        </w:rPr>
        <w:t xml:space="preserve"> </w:t>
      </w:r>
      <w:r>
        <w:t>4 &lt; 0</w:t>
      </w:r>
      <w:r>
        <w:rPr>
          <w:rFonts w:hint="eastAsia"/>
        </w:rPr>
        <w:t xml:space="preserve"> implies </w:t>
      </w:r>
      <w:r w:rsidRPr="00344712">
        <w:rPr>
          <w:rFonts w:hint="eastAsia"/>
          <w:color w:val="FF0000"/>
        </w:rPr>
        <w:t>4 &lt; 4</w:t>
      </w:r>
      <w:r w:rsidRPr="00344712">
        <w:rPr>
          <w:rFonts w:hint="eastAsia"/>
        </w:rPr>
        <w:t>,</w:t>
      </w:r>
      <w:r>
        <w:rPr>
          <w:rFonts w:hint="eastAsia"/>
          <w:color w:val="FF0000"/>
        </w:rPr>
        <w:t xml:space="preserve"> </w:t>
      </w:r>
      <w:r>
        <w:rPr>
          <w:rFonts w:hint="eastAsia"/>
        </w:rPr>
        <w:t>which violates irreflexivity of a partial order.</w:t>
      </w:r>
    </w:p>
    <w:p w14:paraId="6F0956B5" w14:textId="77777777" w:rsidR="00344712" w:rsidRDefault="00344712" w:rsidP="006C56E5"/>
    <w:p w14:paraId="28120A45" w14:textId="77777777" w:rsidR="00344712" w:rsidRPr="00344712" w:rsidRDefault="00344712" w:rsidP="006C56E5"/>
    <w:p w14:paraId="22EA709C" w14:textId="77777777" w:rsidR="00371BB7" w:rsidRDefault="00371BB7" w:rsidP="00371BB7">
      <w:pPr>
        <w:pStyle w:val="a8"/>
        <w:numPr>
          <w:ilvl w:val="0"/>
          <w:numId w:val="1"/>
        </w:numPr>
        <w:ind w:leftChars="0"/>
      </w:pPr>
      <w:r>
        <w:t>(</w:t>
      </w:r>
      <w:r w:rsidR="0020345C">
        <w:t>16</w:t>
      </w:r>
      <w:r>
        <w:t xml:space="preserve">%) For the AOE network shown below, </w:t>
      </w:r>
    </w:p>
    <w:p w14:paraId="16EEC62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Obtain the early, e(a</w:t>
      </w:r>
      <w:r w:rsidRPr="00520CB5">
        <w:rPr>
          <w:vertAlign w:val="subscript"/>
        </w:rPr>
        <w:t>i</w:t>
      </w:r>
      <w:r>
        <w:t>), and late, l(a</w:t>
      </w:r>
      <w:r w:rsidRPr="00520CB5">
        <w:rPr>
          <w:vertAlign w:val="subscript"/>
        </w:rPr>
        <w:t>i</w:t>
      </w:r>
      <w:r>
        <w:t xml:space="preserve">), start times for each activity. Use the forward-backward approach. </w:t>
      </w:r>
    </w:p>
    <w:p w14:paraId="613553FC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What is the earliest time the project can finish?</w:t>
      </w:r>
    </w:p>
    <w:p w14:paraId="55E3C7C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 xml:space="preserve">Which activities are critical?  </w:t>
      </w:r>
      <w:r w:rsidRPr="00520CB5">
        <w:rPr>
          <w:color w:val="FF0000"/>
        </w:rPr>
        <w:t>Fill the table below for answers to (a), (b), and (c).</w:t>
      </w:r>
    </w:p>
    <w:p w14:paraId="1E7335D2" w14:textId="77777777" w:rsidR="00371BB7" w:rsidRDefault="00371BB7" w:rsidP="00371BB7">
      <w:pPr>
        <w:pStyle w:val="a8"/>
        <w:numPr>
          <w:ilvl w:val="0"/>
          <w:numId w:val="15"/>
        </w:numPr>
        <w:ind w:leftChars="0"/>
      </w:pPr>
      <w:r>
        <w:t>Is there any single activity whose speed-up would result in a reduction of the project finish time?</w:t>
      </w:r>
    </w:p>
    <w:p w14:paraId="44E472AF" w14:textId="77777777" w:rsidR="00371BB7" w:rsidRDefault="00371BB7" w:rsidP="00371BB7">
      <w:pPr>
        <w:pStyle w:val="a8"/>
        <w:ind w:leftChars="0" w:left="360"/>
      </w:pPr>
      <w:r w:rsidRPr="00991175">
        <w:object w:dxaOrig="11370" w:dyaOrig="3315" w14:anchorId="56B7481D">
          <v:shape id="_x0000_i1030" type="#_x0000_t75" style="width:396.75pt;height:115.5pt" o:ole="">
            <v:imagedata r:id="rId32" o:title=""/>
          </v:shape>
          <o:OLEObject Type="Embed" ProgID="Visio.Drawing.11" ShapeID="_x0000_i1030" DrawAspect="Content" ObjectID="_1778520320" r:id="rId33"/>
        </w:object>
      </w:r>
    </w:p>
    <w:p w14:paraId="0B1082A9" w14:textId="77777777" w:rsidR="0017760E" w:rsidRDefault="0017760E" w:rsidP="00371BB7">
      <w:pPr>
        <w:pStyle w:val="a8"/>
        <w:ind w:leftChars="0" w:left="360"/>
        <w:rPr>
          <w:color w:val="FF0000"/>
        </w:rPr>
      </w:pPr>
      <w:r w:rsidRPr="0017760E">
        <w:rPr>
          <w:color w:val="FF0000"/>
        </w:rPr>
        <w:t>Sol:</w:t>
      </w:r>
    </w:p>
    <w:p w14:paraId="13715421" w14:textId="1886DE29" w:rsidR="0017760E" w:rsidRPr="001B4CB2" w:rsidRDefault="001B4CB2" w:rsidP="00371BB7">
      <w:pPr>
        <w:pStyle w:val="a8"/>
        <w:ind w:leftChars="0" w:left="360"/>
      </w:pPr>
      <w:r w:rsidRPr="001B4CB2">
        <w:rPr>
          <w:rFonts w:hint="eastAsia"/>
        </w:rPr>
        <w:t>(a)</w:t>
      </w:r>
      <w:r w:rsidR="0021094F" w:rsidRPr="001B4CB2">
        <w:rPr>
          <w:rFonts w:hint="eastAsia"/>
        </w:rPr>
        <w:t xml:space="preserve"> </w:t>
      </w:r>
      <w:r w:rsidRPr="001B4CB2">
        <w:rPr>
          <w:rFonts w:hint="eastAsia"/>
        </w:rPr>
        <w:t>(c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371BB7" w14:paraId="14E5D5DE" w14:textId="77777777" w:rsidTr="008135FD">
        <w:trPr>
          <w:jc w:val="center"/>
        </w:trPr>
        <w:tc>
          <w:tcPr>
            <w:tcW w:w="1926" w:type="dxa"/>
            <w:vMerge w:val="restart"/>
            <w:vAlign w:val="center"/>
          </w:tcPr>
          <w:p w14:paraId="7DB53B72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14:paraId="2CB66CD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14:paraId="6D7B3C3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14:paraId="2BC1F355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14:paraId="4AA0C657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371BB7" w14:paraId="7673657D" w14:textId="77777777" w:rsidTr="008135FD">
        <w:trPr>
          <w:jc w:val="center"/>
        </w:trPr>
        <w:tc>
          <w:tcPr>
            <w:tcW w:w="1926" w:type="dxa"/>
            <w:vMerge/>
            <w:vAlign w:val="center"/>
          </w:tcPr>
          <w:p w14:paraId="504A6C74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14:paraId="522F90EE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14:paraId="05D7DECB" w14:textId="77777777" w:rsidR="00371BB7" w:rsidRDefault="00371BB7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14:paraId="458ACD8A" w14:textId="77777777" w:rsidR="00371BB7" w:rsidRDefault="00780A1F" w:rsidP="008135FD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  <w:r>
              <w:rPr>
                <w:rFonts w:hint="eastAsia"/>
              </w:rPr>
              <w:t>-</w:t>
            </w:r>
            <w:r>
              <w:t xml:space="preserve"> 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24" w:type="dxa"/>
            <w:vAlign w:val="center"/>
          </w:tcPr>
          <w:p w14:paraId="78FBFF05" w14:textId="77777777" w:rsidR="00371BB7" w:rsidRDefault="00371BB7" w:rsidP="008135FD">
            <w:pPr>
              <w:pStyle w:val="a8"/>
              <w:ind w:leftChars="0" w:left="0"/>
              <w:jc w:val="center"/>
            </w:pPr>
          </w:p>
        </w:tc>
      </w:tr>
      <w:tr w:rsidR="00780A1F" w14:paraId="4F726033" w14:textId="77777777" w:rsidTr="008135FD">
        <w:trPr>
          <w:jc w:val="center"/>
        </w:trPr>
        <w:tc>
          <w:tcPr>
            <w:tcW w:w="1926" w:type="dxa"/>
            <w:vAlign w:val="center"/>
          </w:tcPr>
          <w:p w14:paraId="44096438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3756A344" w14:textId="3FC894B4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0</w:t>
            </w:r>
          </w:p>
        </w:tc>
        <w:tc>
          <w:tcPr>
            <w:tcW w:w="1915" w:type="dxa"/>
            <w:vAlign w:val="center"/>
          </w:tcPr>
          <w:p w14:paraId="11C24943" w14:textId="2D63977B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19" w:type="dxa"/>
            <w:vAlign w:val="center"/>
          </w:tcPr>
          <w:p w14:paraId="658155D8" w14:textId="60B71D4D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24" w:type="dxa"/>
            <w:vAlign w:val="center"/>
          </w:tcPr>
          <w:p w14:paraId="2DC73CC0" w14:textId="7BCA71F4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 w:hint="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7C1DDC9B" w14:textId="77777777" w:rsidTr="008135FD">
        <w:trPr>
          <w:jc w:val="center"/>
        </w:trPr>
        <w:tc>
          <w:tcPr>
            <w:tcW w:w="1926" w:type="dxa"/>
            <w:vAlign w:val="center"/>
          </w:tcPr>
          <w:p w14:paraId="71E1652F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6EF3A20D" w14:textId="0CFD8FAA" w:rsidR="00780A1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5" w:type="dxa"/>
            <w:vAlign w:val="center"/>
          </w:tcPr>
          <w:p w14:paraId="139CAECF" w14:textId="4274C287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19" w:type="dxa"/>
            <w:vAlign w:val="center"/>
          </w:tcPr>
          <w:p w14:paraId="7CEAE5D4" w14:textId="6B400698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5A8003C7" w14:textId="5D99339A" w:rsidR="00780A1F" w:rsidRPr="00571771" w:rsidRDefault="001C7D26" w:rsidP="00780A1F">
            <w:pPr>
              <w:pStyle w:val="a8"/>
              <w:ind w:leftChars="0" w:left="0"/>
              <w:jc w:val="center"/>
              <w:rPr>
                <w:rFonts w:eastAsiaTheme="minorEastAsia" w:hint="eastAsia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534E6D9A" w14:textId="77777777" w:rsidTr="008135FD">
        <w:trPr>
          <w:jc w:val="center"/>
        </w:trPr>
        <w:tc>
          <w:tcPr>
            <w:tcW w:w="1926" w:type="dxa"/>
            <w:vAlign w:val="center"/>
          </w:tcPr>
          <w:p w14:paraId="20A5150E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78257F8B" w14:textId="767D312A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5</w:t>
            </w:r>
          </w:p>
        </w:tc>
        <w:tc>
          <w:tcPr>
            <w:tcW w:w="1915" w:type="dxa"/>
            <w:vAlign w:val="center"/>
          </w:tcPr>
          <w:p w14:paraId="519ADFF2" w14:textId="638362DE" w:rsidR="00780A1F" w:rsidRPr="001C7D26" w:rsidRDefault="00127108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9</w:t>
            </w:r>
          </w:p>
        </w:tc>
        <w:tc>
          <w:tcPr>
            <w:tcW w:w="1919" w:type="dxa"/>
            <w:vAlign w:val="center"/>
          </w:tcPr>
          <w:p w14:paraId="3D8E28D9" w14:textId="4CBF8AE3" w:rsidR="00780A1F" w:rsidRPr="001C7D26" w:rsidRDefault="00127108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4</w:t>
            </w:r>
          </w:p>
        </w:tc>
        <w:tc>
          <w:tcPr>
            <w:tcW w:w="1924" w:type="dxa"/>
            <w:vAlign w:val="center"/>
          </w:tcPr>
          <w:p w14:paraId="11C1CFD2" w14:textId="0A54631D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46118E4B" w14:textId="77777777" w:rsidTr="008135FD">
        <w:trPr>
          <w:jc w:val="center"/>
        </w:trPr>
        <w:tc>
          <w:tcPr>
            <w:tcW w:w="1926" w:type="dxa"/>
            <w:vAlign w:val="center"/>
          </w:tcPr>
          <w:p w14:paraId="02CF7D4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D058F1D" w14:textId="3BD4123E" w:rsidR="00780A1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5" w:type="dxa"/>
            <w:vAlign w:val="center"/>
          </w:tcPr>
          <w:p w14:paraId="09503D95" w14:textId="42B2E18B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19" w:type="dxa"/>
            <w:vAlign w:val="center"/>
          </w:tcPr>
          <w:p w14:paraId="665732DA" w14:textId="550570A7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3A46B81A" w14:textId="3FF2DECA" w:rsidR="00780A1F" w:rsidRPr="00571771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61A90BD6" w14:textId="77777777" w:rsidTr="008135FD">
        <w:trPr>
          <w:jc w:val="center"/>
        </w:trPr>
        <w:tc>
          <w:tcPr>
            <w:tcW w:w="1926" w:type="dxa"/>
            <w:vAlign w:val="center"/>
          </w:tcPr>
          <w:p w14:paraId="2A8CACB6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14:paraId="71CA974F" w14:textId="51CCA346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6</w:t>
            </w:r>
          </w:p>
        </w:tc>
        <w:tc>
          <w:tcPr>
            <w:tcW w:w="1915" w:type="dxa"/>
            <w:vAlign w:val="center"/>
          </w:tcPr>
          <w:p w14:paraId="041B9FB3" w14:textId="2D20B084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hint="eastAsia"/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2</w:t>
            </w:r>
          </w:p>
        </w:tc>
        <w:tc>
          <w:tcPr>
            <w:tcW w:w="1919" w:type="dxa"/>
            <w:vAlign w:val="center"/>
          </w:tcPr>
          <w:p w14:paraId="32CA3C04" w14:textId="6BEC0815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6</w:t>
            </w:r>
          </w:p>
        </w:tc>
        <w:tc>
          <w:tcPr>
            <w:tcW w:w="1924" w:type="dxa"/>
            <w:vAlign w:val="center"/>
          </w:tcPr>
          <w:p w14:paraId="136D42D1" w14:textId="626AFB5E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780A1F" w14:paraId="18CF42F2" w14:textId="77777777" w:rsidTr="008135FD">
        <w:trPr>
          <w:jc w:val="center"/>
        </w:trPr>
        <w:tc>
          <w:tcPr>
            <w:tcW w:w="1926" w:type="dxa"/>
            <w:vAlign w:val="center"/>
          </w:tcPr>
          <w:p w14:paraId="2D380EA0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14:paraId="5A95C998" w14:textId="53F1E513" w:rsidR="00780A1F" w:rsidRPr="0049382F" w:rsidRDefault="00163486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14:paraId="3F63B245" w14:textId="71D6DE38" w:rsidR="00780A1F" w:rsidRDefault="00127108" w:rsidP="00780A1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14:paraId="6EBAEA0A" w14:textId="3D7BE4CD" w:rsidR="00780A1F" w:rsidRDefault="00127108" w:rsidP="00780A1F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  <w:vAlign w:val="center"/>
          </w:tcPr>
          <w:p w14:paraId="13B16DD5" w14:textId="31E882E8" w:rsidR="00780A1F" w:rsidRPr="00571771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>
              <w:rPr>
                <w:rFonts w:eastAsiaTheme="minorEastAsia" w:hint="eastAsia"/>
              </w:rPr>
              <w:t>True</w:t>
            </w:r>
          </w:p>
        </w:tc>
      </w:tr>
      <w:tr w:rsidR="00780A1F" w14:paraId="27F50F73" w14:textId="77777777" w:rsidTr="008135FD">
        <w:trPr>
          <w:jc w:val="center"/>
        </w:trPr>
        <w:tc>
          <w:tcPr>
            <w:tcW w:w="1926" w:type="dxa"/>
            <w:vAlign w:val="center"/>
          </w:tcPr>
          <w:p w14:paraId="62480B17" w14:textId="77777777" w:rsidR="00780A1F" w:rsidRDefault="00780A1F" w:rsidP="00780A1F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14:paraId="00DE4EA5" w14:textId="1FB99104" w:rsidR="00780A1F" w:rsidRPr="001C7D26" w:rsidRDefault="0016348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2</w:t>
            </w:r>
          </w:p>
        </w:tc>
        <w:tc>
          <w:tcPr>
            <w:tcW w:w="1915" w:type="dxa"/>
            <w:vAlign w:val="center"/>
          </w:tcPr>
          <w:p w14:paraId="6B7BC8E2" w14:textId="6952CAD6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hint="eastAsia"/>
                <w:color w:val="FF0000"/>
              </w:rPr>
            </w:pPr>
            <w:r w:rsidRPr="001C7D26">
              <w:rPr>
                <w:rFonts w:hint="eastAsia"/>
                <w:color w:val="FF0000"/>
              </w:rPr>
              <w:t>15</w:t>
            </w:r>
          </w:p>
        </w:tc>
        <w:tc>
          <w:tcPr>
            <w:tcW w:w="1919" w:type="dxa"/>
            <w:vAlign w:val="center"/>
          </w:tcPr>
          <w:p w14:paraId="06D6881B" w14:textId="58FF0A29" w:rsidR="00780A1F" w:rsidRPr="001C7D26" w:rsidRDefault="001C7D26" w:rsidP="00780A1F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1C7D26">
              <w:rPr>
                <w:rFonts w:hint="eastAsia"/>
                <w:color w:val="FF0000"/>
              </w:rPr>
              <w:t>3</w:t>
            </w:r>
          </w:p>
        </w:tc>
        <w:tc>
          <w:tcPr>
            <w:tcW w:w="1924" w:type="dxa"/>
            <w:vAlign w:val="center"/>
          </w:tcPr>
          <w:p w14:paraId="6F303884" w14:textId="3D3A28F4" w:rsidR="00780A1F" w:rsidRPr="001C7D26" w:rsidRDefault="001C7D26" w:rsidP="00780A1F">
            <w:pPr>
              <w:pStyle w:val="a8"/>
              <w:ind w:leftChars="0" w:left="0"/>
              <w:jc w:val="center"/>
              <w:rPr>
                <w:rFonts w:eastAsiaTheme="minorEastAsia"/>
                <w:color w:val="FF0000"/>
              </w:rPr>
            </w:pPr>
            <w:r w:rsidRPr="001C7D26">
              <w:rPr>
                <w:rFonts w:eastAsiaTheme="minorEastAsia" w:hint="eastAsia"/>
                <w:color w:val="FF0000"/>
              </w:rPr>
              <w:t>False</w:t>
            </w:r>
          </w:p>
        </w:tc>
      </w:tr>
      <w:tr w:rsidR="001C7D26" w14:paraId="2130EA31" w14:textId="77777777" w:rsidTr="002D50BA">
        <w:trPr>
          <w:jc w:val="center"/>
        </w:trPr>
        <w:tc>
          <w:tcPr>
            <w:tcW w:w="1926" w:type="dxa"/>
            <w:vAlign w:val="center"/>
          </w:tcPr>
          <w:p w14:paraId="7F5E6D0A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14:paraId="648A16A9" w14:textId="00CD9F7A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15" w:type="dxa"/>
            <w:vAlign w:val="center"/>
          </w:tcPr>
          <w:p w14:paraId="20943F51" w14:textId="3B1DFCCA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2</w:t>
            </w:r>
          </w:p>
        </w:tc>
        <w:tc>
          <w:tcPr>
            <w:tcW w:w="1919" w:type="dxa"/>
            <w:vAlign w:val="center"/>
          </w:tcPr>
          <w:p w14:paraId="724DCBCE" w14:textId="22695202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2D90A5AF" w14:textId="350C8998" w:rsidR="001C7D26" w:rsidRDefault="001C7D26" w:rsidP="001C7D26">
            <w:pPr>
              <w:pStyle w:val="a8"/>
              <w:ind w:leftChars="0" w:left="0"/>
              <w:jc w:val="center"/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3D3230BE" w14:textId="77777777" w:rsidTr="002D50BA">
        <w:trPr>
          <w:jc w:val="center"/>
        </w:trPr>
        <w:tc>
          <w:tcPr>
            <w:tcW w:w="1926" w:type="dxa"/>
            <w:vAlign w:val="center"/>
          </w:tcPr>
          <w:p w14:paraId="6C951571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14:paraId="2E64805F" w14:textId="1CF40745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14:paraId="609D7AC7" w14:textId="27335845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14:paraId="147BFBF6" w14:textId="5629F358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737DD3C5" w14:textId="3D07666F" w:rsidR="001C7D26" w:rsidRPr="00571771" w:rsidRDefault="001C7D26" w:rsidP="001C7D26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27305BFF" w14:textId="77777777" w:rsidTr="002D50BA">
        <w:trPr>
          <w:jc w:val="center"/>
        </w:trPr>
        <w:tc>
          <w:tcPr>
            <w:tcW w:w="1926" w:type="dxa"/>
            <w:vAlign w:val="center"/>
          </w:tcPr>
          <w:p w14:paraId="4984AC62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lastRenderedPageBreak/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14:paraId="01D610C2" w14:textId="003E9371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15" w:type="dxa"/>
            <w:vAlign w:val="center"/>
          </w:tcPr>
          <w:p w14:paraId="0C4D9E33" w14:textId="2457DE7C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5</w:t>
            </w:r>
          </w:p>
        </w:tc>
        <w:tc>
          <w:tcPr>
            <w:tcW w:w="1919" w:type="dxa"/>
            <w:vAlign w:val="center"/>
          </w:tcPr>
          <w:p w14:paraId="18BAB517" w14:textId="778F7936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4DC2046B" w14:textId="5FF17E79" w:rsidR="001C7D26" w:rsidRPr="00571771" w:rsidRDefault="001C7D26" w:rsidP="001C7D26">
            <w:pPr>
              <w:pStyle w:val="a8"/>
              <w:ind w:leftChars="0" w:left="0"/>
              <w:jc w:val="center"/>
              <w:rPr>
                <w:color w:val="FF0000"/>
              </w:rPr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1B912975" w14:textId="77777777" w:rsidTr="002D50BA">
        <w:trPr>
          <w:jc w:val="center"/>
        </w:trPr>
        <w:tc>
          <w:tcPr>
            <w:tcW w:w="1926" w:type="dxa"/>
            <w:vAlign w:val="center"/>
          </w:tcPr>
          <w:p w14:paraId="0545FCA3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14:paraId="68F9B920" w14:textId="6BB6106C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14:paraId="4F3FFE81" w14:textId="00263009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6</w:t>
            </w:r>
          </w:p>
        </w:tc>
        <w:tc>
          <w:tcPr>
            <w:tcW w:w="1919" w:type="dxa"/>
            <w:vAlign w:val="center"/>
          </w:tcPr>
          <w:p w14:paraId="65137AB2" w14:textId="7ECC1D5D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3756E4B8" w14:textId="4E8DD31B" w:rsidR="001C7D26" w:rsidRDefault="001C7D26" w:rsidP="001C7D26">
            <w:pPr>
              <w:pStyle w:val="a8"/>
              <w:ind w:leftChars="0" w:left="0"/>
              <w:jc w:val="center"/>
            </w:pPr>
            <w:r w:rsidRPr="008F7DFA">
              <w:rPr>
                <w:rFonts w:eastAsiaTheme="minorEastAsia" w:hint="eastAsia"/>
              </w:rPr>
              <w:t>True</w:t>
            </w:r>
          </w:p>
        </w:tc>
      </w:tr>
      <w:tr w:rsidR="001C7D26" w14:paraId="655AD974" w14:textId="77777777" w:rsidTr="00C37A27">
        <w:trPr>
          <w:jc w:val="center"/>
        </w:trPr>
        <w:tc>
          <w:tcPr>
            <w:tcW w:w="1926" w:type="dxa"/>
            <w:vAlign w:val="center"/>
          </w:tcPr>
          <w:p w14:paraId="2AF03357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14:paraId="5BEE4F2B" w14:textId="315DEC83" w:rsidR="001C7D26" w:rsidRPr="0049382F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15" w:type="dxa"/>
            <w:vAlign w:val="center"/>
          </w:tcPr>
          <w:p w14:paraId="60601829" w14:textId="250E906A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14:paraId="618BBA2E" w14:textId="6C043DE5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48725605" w14:textId="783F02DF" w:rsidR="001C7D26" w:rsidRDefault="001C7D26" w:rsidP="001C7D26">
            <w:pPr>
              <w:pStyle w:val="a8"/>
              <w:ind w:leftChars="0" w:left="0"/>
              <w:jc w:val="center"/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  <w:tr w:rsidR="001C7D26" w14:paraId="574C8287" w14:textId="77777777" w:rsidTr="00C37A27">
        <w:trPr>
          <w:jc w:val="center"/>
        </w:trPr>
        <w:tc>
          <w:tcPr>
            <w:tcW w:w="1926" w:type="dxa"/>
            <w:vAlign w:val="center"/>
          </w:tcPr>
          <w:p w14:paraId="69551699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14:paraId="0050D529" w14:textId="71F618DE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15" w:type="dxa"/>
            <w:vAlign w:val="center"/>
          </w:tcPr>
          <w:p w14:paraId="380E36C0" w14:textId="77CF26DC" w:rsidR="001C7D26" w:rsidRDefault="001C7D26" w:rsidP="001C7D26">
            <w:pPr>
              <w:pStyle w:val="a8"/>
              <w:ind w:leftChars="0" w:left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9</w:t>
            </w:r>
          </w:p>
        </w:tc>
        <w:tc>
          <w:tcPr>
            <w:tcW w:w="1919" w:type="dxa"/>
            <w:vAlign w:val="center"/>
          </w:tcPr>
          <w:p w14:paraId="145727B7" w14:textId="3A9B1F15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24" w:type="dxa"/>
          </w:tcPr>
          <w:p w14:paraId="6E9B4FAD" w14:textId="245E2AC3" w:rsidR="001C7D26" w:rsidRPr="00571771" w:rsidRDefault="001C7D26" w:rsidP="001C7D26">
            <w:pPr>
              <w:pStyle w:val="a8"/>
              <w:ind w:leftChars="0" w:left="0"/>
              <w:jc w:val="center"/>
              <w:rPr>
                <w:rFonts w:eastAsiaTheme="minorEastAsia"/>
              </w:rPr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  <w:tr w:rsidR="001C7D26" w14:paraId="5190BF91" w14:textId="77777777" w:rsidTr="00C37A27">
        <w:trPr>
          <w:jc w:val="center"/>
        </w:trPr>
        <w:tc>
          <w:tcPr>
            <w:tcW w:w="1926" w:type="dxa"/>
            <w:vAlign w:val="center"/>
          </w:tcPr>
          <w:p w14:paraId="2D38576D" w14:textId="77777777" w:rsidR="001C7D26" w:rsidRDefault="001C7D26" w:rsidP="001C7D26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14:paraId="657EB707" w14:textId="6B5B450F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915" w:type="dxa"/>
            <w:vAlign w:val="center"/>
          </w:tcPr>
          <w:p w14:paraId="49407DDB" w14:textId="50C5139D" w:rsidR="001C7D26" w:rsidRDefault="001C7D26" w:rsidP="001C7D26">
            <w:pPr>
              <w:pStyle w:val="a8"/>
              <w:ind w:leftChars="0" w:left="0" w:firstLineChars="300" w:firstLine="720"/>
              <w:rPr>
                <w:rFonts w:hint="eastAsia"/>
              </w:rPr>
            </w:pPr>
            <w:r>
              <w:rPr>
                <w:rFonts w:hint="eastAsia"/>
              </w:rPr>
              <w:t>21</w:t>
            </w:r>
          </w:p>
        </w:tc>
        <w:tc>
          <w:tcPr>
            <w:tcW w:w="1919" w:type="dxa"/>
            <w:vAlign w:val="center"/>
          </w:tcPr>
          <w:p w14:paraId="4A290D21" w14:textId="1249F726" w:rsidR="001C7D26" w:rsidRDefault="001C7D26" w:rsidP="001C7D26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924" w:type="dxa"/>
          </w:tcPr>
          <w:p w14:paraId="23E98B46" w14:textId="4B9B3728" w:rsidR="001C7D26" w:rsidRDefault="001C7D26" w:rsidP="001C7D26">
            <w:pPr>
              <w:pStyle w:val="a8"/>
              <w:ind w:leftChars="0" w:left="0"/>
              <w:jc w:val="center"/>
            </w:pPr>
            <w:r w:rsidRPr="00D55783">
              <w:rPr>
                <w:rFonts w:eastAsiaTheme="minorEastAsia" w:hint="eastAsia"/>
              </w:rPr>
              <w:t>True</w:t>
            </w:r>
          </w:p>
        </w:tc>
      </w:tr>
    </w:tbl>
    <w:p w14:paraId="6866EA9C" w14:textId="360656B2" w:rsidR="001B4CB2" w:rsidRDefault="0021094F" w:rsidP="0021094F">
      <w:pPr>
        <w:pStyle w:val="a8"/>
        <w:ind w:leftChars="0" w:left="360"/>
        <w:rPr>
          <w:rFonts w:hint="eastAsia"/>
        </w:rPr>
      </w:pPr>
      <w:r>
        <w:rPr>
          <w:rFonts w:hint="eastAsia"/>
        </w:rPr>
        <w:t>(b) Earliest time = 23.</w:t>
      </w:r>
    </w:p>
    <w:p w14:paraId="3911EDED" w14:textId="56FAA3B3" w:rsidR="00371BB7" w:rsidRDefault="001B4CB2" w:rsidP="00371BB7">
      <w:pPr>
        <w:pStyle w:val="a8"/>
        <w:ind w:leftChars="0" w:left="360"/>
      </w:pPr>
      <w:r>
        <w:rPr>
          <w:rFonts w:hint="eastAsia"/>
        </w:rPr>
        <w:t>(d)</w:t>
      </w:r>
    </w:p>
    <w:p w14:paraId="7478E81A" w14:textId="59D71815" w:rsidR="000A40B8" w:rsidRDefault="000A40B8" w:rsidP="00371BB7">
      <w:pPr>
        <w:pStyle w:val="a8"/>
        <w:ind w:leftChars="0" w:left="360"/>
        <w:rPr>
          <w:rFonts w:hint="eastAsia"/>
        </w:rPr>
      </w:pPr>
      <w:r>
        <w:rPr>
          <w:rFonts w:hint="eastAsia"/>
        </w:rPr>
        <w:t>Critical path</w:t>
      </w:r>
      <w:r w:rsidR="0009688D">
        <w:rPr>
          <w:rFonts w:hint="eastAsia"/>
        </w:rPr>
        <w:t xml:space="preserve"> (marked in blue)</w:t>
      </w:r>
      <w:r>
        <w:rPr>
          <w:rFonts w:hint="eastAsia"/>
        </w:rPr>
        <w:t>:</w:t>
      </w:r>
    </w:p>
    <w:p w14:paraId="6EF292BC" w14:textId="5432139E" w:rsidR="006E33FB" w:rsidRDefault="00320D0C" w:rsidP="00371BB7">
      <w:pPr>
        <w:pStyle w:val="a8"/>
        <w:ind w:leftChars="0" w:left="360"/>
      </w:pPr>
      <w:r>
        <w:rPr>
          <w:noProof/>
        </w:rPr>
        <w:drawing>
          <wp:inline distT="0" distB="0" distL="0" distR="0" wp14:anchorId="20277A01" wp14:editId="3C5EE765">
            <wp:extent cx="6188710" cy="2035175"/>
            <wp:effectExtent l="0" t="0" r="2540" b="3175"/>
            <wp:docPr id="1097655787" name="圖片 1" descr="一張含有 行, 圖表, 文字, 字型 的圖片&#10;&#10;自動產生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655787" name="圖片 1" descr="一張含有 行, 圖表, 文字, 字型 的圖片&#10;&#10;自動產生的描述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2F55A" w14:textId="20AE5A95" w:rsidR="00320D0C" w:rsidRDefault="00320D0C" w:rsidP="00371BB7">
      <w:pPr>
        <w:pStyle w:val="a8"/>
        <w:ind w:leftChars="0" w:left="360"/>
        <w:rPr>
          <w:rFonts w:hint="eastAsia"/>
        </w:rPr>
      </w:pPr>
      <w:r>
        <w:t>a</w:t>
      </w:r>
      <w:r>
        <w:rPr>
          <w:vertAlign w:val="subscript"/>
        </w:rPr>
        <w:t>2</w:t>
      </w:r>
      <w:r w:rsidR="004A6FFE">
        <w:rPr>
          <w:rFonts w:hint="eastAsia"/>
          <w:vertAlign w:val="subscript"/>
        </w:rPr>
        <w:t xml:space="preserve">, </w:t>
      </w:r>
      <w:r w:rsidR="004A6FFE">
        <w:t>a</w:t>
      </w:r>
      <w:r w:rsidR="004A6FFE">
        <w:rPr>
          <w:vertAlign w:val="subscript"/>
        </w:rPr>
        <w:t>4</w:t>
      </w:r>
      <w:r w:rsidR="004A6FFE">
        <w:rPr>
          <w:rFonts w:hint="eastAsia"/>
          <w:vertAlign w:val="subscript"/>
        </w:rPr>
        <w:t xml:space="preserve">, </w:t>
      </w:r>
      <w:r w:rsidR="004A6FFE">
        <w:t>a</w:t>
      </w:r>
      <w:r w:rsidR="004A6FFE">
        <w:rPr>
          <w:rFonts w:hint="eastAsia"/>
          <w:vertAlign w:val="subscript"/>
        </w:rPr>
        <w:t xml:space="preserve">14 </w:t>
      </w:r>
      <w:r w:rsidR="004A6FFE">
        <w:rPr>
          <w:rFonts w:hint="eastAsia"/>
        </w:rPr>
        <w:t>are critical paths that do not have alternative path. Speeding up any of them may reduce the project finish time.</w:t>
      </w:r>
    </w:p>
    <w:sectPr w:rsidR="00320D0C" w:rsidSect="00E95532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9CF0711" w14:textId="77777777" w:rsidR="005C646D" w:rsidRDefault="005C646D" w:rsidP="00D74875">
      <w:pPr>
        <w:spacing w:line="240" w:lineRule="auto"/>
      </w:pPr>
      <w:r>
        <w:separator/>
      </w:r>
    </w:p>
  </w:endnote>
  <w:endnote w:type="continuationSeparator" w:id="0">
    <w:p w14:paraId="1CC62089" w14:textId="77777777" w:rsidR="005C646D" w:rsidRDefault="005C646D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BoldItalic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Time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829CF06" w14:textId="77777777" w:rsidR="005C646D" w:rsidRDefault="005C646D" w:rsidP="00D74875">
      <w:pPr>
        <w:spacing w:line="240" w:lineRule="auto"/>
      </w:pPr>
      <w:r>
        <w:separator/>
      </w:r>
    </w:p>
  </w:footnote>
  <w:footnote w:type="continuationSeparator" w:id="0">
    <w:p w14:paraId="2D02A8BA" w14:textId="77777777" w:rsidR="005C646D" w:rsidRDefault="005C646D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1071CD"/>
    <w:multiLevelType w:val="hybridMultilevel"/>
    <w:tmpl w:val="3C18D390"/>
    <w:lvl w:ilvl="0" w:tplc="E112EE4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092B68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CE858D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6B4E11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BC6E50D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D6448C4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144C37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18C78F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BA92E13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" w15:restartNumberingAfterBreak="0">
    <w:nsid w:val="0171316E"/>
    <w:multiLevelType w:val="hybridMultilevel"/>
    <w:tmpl w:val="8A8E5C8A"/>
    <w:lvl w:ilvl="0" w:tplc="FFFFFFFF">
      <w:start w:val="1"/>
      <w:numFmt w:val="lowerLetter"/>
      <w:lvlText w:val=""/>
      <w:lvlJc w:val="left"/>
    </w:lvl>
    <w:lvl w:ilvl="1" w:tplc="FFFFFFFF">
      <w:numFmt w:val="decimal"/>
      <w:lvlText w:val=""/>
      <w:lvlJc w:val="left"/>
    </w:lvl>
    <w:lvl w:ilvl="2" w:tplc="FFFFFFFF">
      <w:numFmt w:val="decimal"/>
      <w:lvlText w:val=""/>
      <w:lvlJc w:val="left"/>
    </w:lvl>
    <w:lvl w:ilvl="3" w:tplc="FFFFFFFF">
      <w:numFmt w:val="decimal"/>
      <w:lvlText w:val=""/>
      <w:lvlJc w:val="left"/>
    </w:lvl>
    <w:lvl w:ilvl="4" w:tplc="FFFFFFFF">
      <w:numFmt w:val="decimal"/>
      <w:lvlText w:val=""/>
      <w:lvlJc w:val="left"/>
    </w:lvl>
    <w:lvl w:ilvl="5" w:tplc="FFFFFFFF">
      <w:numFmt w:val="decimal"/>
      <w:lvlText w:val=""/>
      <w:lvlJc w:val="left"/>
    </w:lvl>
    <w:lvl w:ilvl="6" w:tplc="FFFFFFFF">
      <w:numFmt w:val="decimal"/>
      <w:lvlText w:val=""/>
      <w:lvlJc w:val="left"/>
    </w:lvl>
    <w:lvl w:ilvl="7" w:tplc="FFFFFFFF">
      <w:numFmt w:val="decimal"/>
      <w:lvlText w:val=""/>
      <w:lvlJc w:val="left"/>
    </w:lvl>
    <w:lvl w:ilvl="8" w:tplc="FFFFFFFF">
      <w:numFmt w:val="decimal"/>
      <w:lvlText w:val=""/>
      <w:lvlJc w:val="left"/>
    </w:lvl>
  </w:abstractNum>
  <w:abstractNum w:abstractNumId="2" w15:restartNumberingAfterBreak="0">
    <w:nsid w:val="05136A32"/>
    <w:multiLevelType w:val="hybridMultilevel"/>
    <w:tmpl w:val="C122E670"/>
    <w:lvl w:ilvl="0" w:tplc="1E945A5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D28CE92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21AD6E8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D84BC9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1D0A69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FA896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E9CAAF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2CC62E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6E2290F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57C2310"/>
    <w:multiLevelType w:val="hybridMultilevel"/>
    <w:tmpl w:val="A7B2E030"/>
    <w:lvl w:ilvl="0" w:tplc="4288BF3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D04C000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28A181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5CEE0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4C360EE8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EAA4F7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2870E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3E036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5A6419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08415373"/>
    <w:multiLevelType w:val="hybridMultilevel"/>
    <w:tmpl w:val="A8DA398E"/>
    <w:lvl w:ilvl="0" w:tplc="6FF2053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16F57415"/>
    <w:multiLevelType w:val="hybridMultilevel"/>
    <w:tmpl w:val="F0D0203E"/>
    <w:lvl w:ilvl="0" w:tplc="0AA00D26">
      <w:start w:val="1"/>
      <w:numFmt w:val="lowerLetter"/>
      <w:lvlText w:val="(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7" w15:restartNumberingAfterBreak="0">
    <w:nsid w:val="1A9A3D55"/>
    <w:multiLevelType w:val="hybridMultilevel"/>
    <w:tmpl w:val="5A54B85A"/>
    <w:lvl w:ilvl="0" w:tplc="EC121D0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4E4E4BA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1D65216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FE6257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82F0C1B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2318C70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F842EEA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2E083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75B41FB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2237476C"/>
    <w:multiLevelType w:val="hybridMultilevel"/>
    <w:tmpl w:val="ABB4ACEA"/>
    <w:lvl w:ilvl="0" w:tplc="395C018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25AC6A9C"/>
    <w:multiLevelType w:val="hybridMultilevel"/>
    <w:tmpl w:val="69F2CA94"/>
    <w:lvl w:ilvl="0" w:tplc="3B40551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AE68AA4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59259F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D90BBD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EEF4C95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84FB9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AA2E53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0D01C6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5E0A7E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0" w15:restartNumberingAfterBreak="0">
    <w:nsid w:val="276F7E30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2" w15:restartNumberingAfterBreak="0">
    <w:nsid w:val="35216C41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3" w15:restartNumberingAfterBreak="0">
    <w:nsid w:val="38751985"/>
    <w:multiLevelType w:val="hybridMultilevel"/>
    <w:tmpl w:val="67D28504"/>
    <w:lvl w:ilvl="0" w:tplc="DA5C9F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393A2204"/>
    <w:multiLevelType w:val="hybridMultilevel"/>
    <w:tmpl w:val="F9A4C954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5" w15:restartNumberingAfterBreak="0">
    <w:nsid w:val="3BB83232"/>
    <w:multiLevelType w:val="hybridMultilevel"/>
    <w:tmpl w:val="07A6C184"/>
    <w:lvl w:ilvl="0" w:tplc="216ECCD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6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3596FA7"/>
    <w:multiLevelType w:val="hybridMultilevel"/>
    <w:tmpl w:val="EE165708"/>
    <w:lvl w:ilvl="0" w:tplc="2CD8B8B8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 w15:restartNumberingAfterBreak="0">
    <w:nsid w:val="4C453EA2"/>
    <w:multiLevelType w:val="hybridMultilevel"/>
    <w:tmpl w:val="1EA86426"/>
    <w:lvl w:ilvl="0" w:tplc="8B40BC7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1B4E07C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10A3A8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01AFF1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9C4BCC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EFE07D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1754733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F510E74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ABCEA09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9" w15:restartNumberingAfterBreak="0">
    <w:nsid w:val="4E6954D1"/>
    <w:multiLevelType w:val="hybridMultilevel"/>
    <w:tmpl w:val="8B8E6DEC"/>
    <w:lvl w:ilvl="0" w:tplc="1004EC36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0" w15:restartNumberingAfterBreak="0">
    <w:nsid w:val="56F83A25"/>
    <w:multiLevelType w:val="hybridMultilevel"/>
    <w:tmpl w:val="970AC01E"/>
    <w:lvl w:ilvl="0" w:tplc="D2E05B7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B544C98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528441C"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F68D9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170DA9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302369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86E2059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EFC8C6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134ED9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1" w15:restartNumberingAfterBreak="0">
    <w:nsid w:val="575B020A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2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3" w15:restartNumberingAfterBreak="0">
    <w:nsid w:val="5B311EFB"/>
    <w:multiLevelType w:val="hybridMultilevel"/>
    <w:tmpl w:val="3F96B14A"/>
    <w:lvl w:ilvl="0" w:tplc="B8A05AC8">
      <w:start w:val="1"/>
      <w:numFmt w:val="lowerLetter"/>
      <w:lvlText w:val="(%1)"/>
      <w:lvlJc w:val="left"/>
      <w:pPr>
        <w:ind w:left="840" w:hanging="360"/>
      </w:pPr>
      <w:rPr>
        <w:rFonts w:hint="default"/>
        <w:color w:val="auto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4" w15:restartNumberingAfterBreak="0">
    <w:nsid w:val="5C834F0F"/>
    <w:multiLevelType w:val="hybridMultilevel"/>
    <w:tmpl w:val="DFC892DC"/>
    <w:lvl w:ilvl="0" w:tplc="8A78B48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5" w15:restartNumberingAfterBreak="0">
    <w:nsid w:val="5EA35E77"/>
    <w:multiLevelType w:val="hybridMultilevel"/>
    <w:tmpl w:val="1506F364"/>
    <w:lvl w:ilvl="0" w:tplc="1868BBB8">
      <w:start w:val="1"/>
      <w:numFmt w:val="lowerLetter"/>
      <w:lvlText w:val="(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26" w15:restartNumberingAfterBreak="0">
    <w:nsid w:val="68567A6C"/>
    <w:multiLevelType w:val="hybridMultilevel"/>
    <w:tmpl w:val="D33A1984"/>
    <w:lvl w:ilvl="0" w:tplc="A398A044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7" w15:restartNumberingAfterBreak="0">
    <w:nsid w:val="68CC2637"/>
    <w:multiLevelType w:val="hybridMultilevel"/>
    <w:tmpl w:val="94DC3DA0"/>
    <w:lvl w:ilvl="0" w:tplc="2FC27504">
      <w:start w:val="1"/>
      <w:numFmt w:val="lowerLetter"/>
      <w:lvlText w:val="(%1)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9" w15:restartNumberingAfterBreak="0">
    <w:nsid w:val="78732E98"/>
    <w:multiLevelType w:val="hybridMultilevel"/>
    <w:tmpl w:val="092E6CBE"/>
    <w:lvl w:ilvl="0" w:tplc="74B0E3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30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7D601F60"/>
    <w:multiLevelType w:val="hybridMultilevel"/>
    <w:tmpl w:val="66AC7594"/>
    <w:lvl w:ilvl="0" w:tplc="4C12BB0C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2" w15:restartNumberingAfterBreak="0">
    <w:nsid w:val="7DBE250F"/>
    <w:multiLevelType w:val="hybridMultilevel"/>
    <w:tmpl w:val="F28EEF1E"/>
    <w:lvl w:ilvl="0" w:tplc="04D48640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AC6AD4D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E2ECF5FC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5EA336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1C2A2D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A40A7B4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EE81FA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5A4369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690F05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 w16cid:durableId="1459642702">
    <w:abstractNumId w:val="30"/>
  </w:num>
  <w:num w:numId="2" w16cid:durableId="655113149">
    <w:abstractNumId w:val="16"/>
  </w:num>
  <w:num w:numId="3" w16cid:durableId="847403385">
    <w:abstractNumId w:val="6"/>
  </w:num>
  <w:num w:numId="4" w16cid:durableId="735662809">
    <w:abstractNumId w:val="11"/>
  </w:num>
  <w:num w:numId="5" w16cid:durableId="1755083434">
    <w:abstractNumId w:val="19"/>
  </w:num>
  <w:num w:numId="6" w16cid:durableId="1525367975">
    <w:abstractNumId w:val="0"/>
  </w:num>
  <w:num w:numId="7" w16cid:durableId="28773145">
    <w:abstractNumId w:val="18"/>
  </w:num>
  <w:num w:numId="8" w16cid:durableId="1251154940">
    <w:abstractNumId w:val="7"/>
  </w:num>
  <w:num w:numId="9" w16cid:durableId="812065027">
    <w:abstractNumId w:val="10"/>
  </w:num>
  <w:num w:numId="10" w16cid:durableId="1018696810">
    <w:abstractNumId w:val="21"/>
  </w:num>
  <w:num w:numId="11" w16cid:durableId="191917494">
    <w:abstractNumId w:val="29"/>
  </w:num>
  <w:num w:numId="12" w16cid:durableId="327371624">
    <w:abstractNumId w:val="14"/>
  </w:num>
  <w:num w:numId="13" w16cid:durableId="1187599013">
    <w:abstractNumId w:val="12"/>
  </w:num>
  <w:num w:numId="14" w16cid:durableId="581531253">
    <w:abstractNumId w:val="28"/>
  </w:num>
  <w:num w:numId="15" w16cid:durableId="672799294">
    <w:abstractNumId w:val="22"/>
  </w:num>
  <w:num w:numId="16" w16cid:durableId="169612180">
    <w:abstractNumId w:val="24"/>
  </w:num>
  <w:num w:numId="17" w16cid:durableId="459305528">
    <w:abstractNumId w:val="17"/>
  </w:num>
  <w:num w:numId="18" w16cid:durableId="745499288">
    <w:abstractNumId w:val="1"/>
  </w:num>
  <w:num w:numId="19" w16cid:durableId="1809206893">
    <w:abstractNumId w:val="15"/>
  </w:num>
  <w:num w:numId="20" w16cid:durableId="1712612651">
    <w:abstractNumId w:val="13"/>
  </w:num>
  <w:num w:numId="21" w16cid:durableId="1335302672">
    <w:abstractNumId w:val="4"/>
  </w:num>
  <w:num w:numId="22" w16cid:durableId="2102797505">
    <w:abstractNumId w:val="9"/>
  </w:num>
  <w:num w:numId="23" w16cid:durableId="619144016">
    <w:abstractNumId w:val="20"/>
  </w:num>
  <w:num w:numId="24" w16cid:durableId="543054762">
    <w:abstractNumId w:val="2"/>
  </w:num>
  <w:num w:numId="25" w16cid:durableId="1479418086">
    <w:abstractNumId w:val="27"/>
  </w:num>
  <w:num w:numId="26" w16cid:durableId="700664948">
    <w:abstractNumId w:val="5"/>
  </w:num>
  <w:num w:numId="27" w16cid:durableId="1665815333">
    <w:abstractNumId w:val="23"/>
  </w:num>
  <w:num w:numId="28" w16cid:durableId="2036955506">
    <w:abstractNumId w:val="32"/>
  </w:num>
  <w:num w:numId="29" w16cid:durableId="1464040133">
    <w:abstractNumId w:val="25"/>
  </w:num>
  <w:num w:numId="30" w16cid:durableId="1564099912">
    <w:abstractNumId w:val="8"/>
  </w:num>
  <w:num w:numId="31" w16cid:durableId="1777093927">
    <w:abstractNumId w:val="31"/>
  </w:num>
  <w:num w:numId="32" w16cid:durableId="2083521871">
    <w:abstractNumId w:val="26"/>
  </w:num>
  <w:num w:numId="33" w16cid:durableId="1076272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0DA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1D4"/>
    <w:rsid w:val="000416F1"/>
    <w:rsid w:val="00041F24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88D"/>
    <w:rsid w:val="00096C89"/>
    <w:rsid w:val="000A0799"/>
    <w:rsid w:val="000A0980"/>
    <w:rsid w:val="000A303D"/>
    <w:rsid w:val="000A33F5"/>
    <w:rsid w:val="000A40B8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5438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1C65"/>
    <w:rsid w:val="00122952"/>
    <w:rsid w:val="0012417C"/>
    <w:rsid w:val="00124413"/>
    <w:rsid w:val="00125DA8"/>
    <w:rsid w:val="0012710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0211"/>
    <w:rsid w:val="00160D44"/>
    <w:rsid w:val="00162654"/>
    <w:rsid w:val="00163486"/>
    <w:rsid w:val="00163A3F"/>
    <w:rsid w:val="00165813"/>
    <w:rsid w:val="0016657E"/>
    <w:rsid w:val="00167138"/>
    <w:rsid w:val="00170AE8"/>
    <w:rsid w:val="001718DD"/>
    <w:rsid w:val="00171C0F"/>
    <w:rsid w:val="00172388"/>
    <w:rsid w:val="00172522"/>
    <w:rsid w:val="00174617"/>
    <w:rsid w:val="00175F57"/>
    <w:rsid w:val="00176964"/>
    <w:rsid w:val="0017760E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4CB2"/>
    <w:rsid w:val="001B501E"/>
    <w:rsid w:val="001B5053"/>
    <w:rsid w:val="001B6EB2"/>
    <w:rsid w:val="001B7F62"/>
    <w:rsid w:val="001C070B"/>
    <w:rsid w:val="001C2DDC"/>
    <w:rsid w:val="001C7D26"/>
    <w:rsid w:val="001C7DE0"/>
    <w:rsid w:val="001D5B33"/>
    <w:rsid w:val="001D6DA8"/>
    <w:rsid w:val="001E3D22"/>
    <w:rsid w:val="001E4452"/>
    <w:rsid w:val="001E4ADA"/>
    <w:rsid w:val="001F2191"/>
    <w:rsid w:val="001F4F26"/>
    <w:rsid w:val="001F6390"/>
    <w:rsid w:val="001F6E92"/>
    <w:rsid w:val="00201A73"/>
    <w:rsid w:val="00201FF9"/>
    <w:rsid w:val="0020345C"/>
    <w:rsid w:val="00203E64"/>
    <w:rsid w:val="00205322"/>
    <w:rsid w:val="00207049"/>
    <w:rsid w:val="0021094F"/>
    <w:rsid w:val="002121BF"/>
    <w:rsid w:val="00214385"/>
    <w:rsid w:val="00214F48"/>
    <w:rsid w:val="002173D1"/>
    <w:rsid w:val="00220808"/>
    <w:rsid w:val="00221560"/>
    <w:rsid w:val="002219D9"/>
    <w:rsid w:val="00222014"/>
    <w:rsid w:val="00222688"/>
    <w:rsid w:val="00234965"/>
    <w:rsid w:val="00235ECF"/>
    <w:rsid w:val="0023601D"/>
    <w:rsid w:val="00236164"/>
    <w:rsid w:val="00236C3D"/>
    <w:rsid w:val="002400C7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311E"/>
    <w:rsid w:val="0026521A"/>
    <w:rsid w:val="00265571"/>
    <w:rsid w:val="0027124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87E99"/>
    <w:rsid w:val="00292877"/>
    <w:rsid w:val="00293C0F"/>
    <w:rsid w:val="00293E05"/>
    <w:rsid w:val="00294F69"/>
    <w:rsid w:val="00294FAB"/>
    <w:rsid w:val="00297DD4"/>
    <w:rsid w:val="002A0E93"/>
    <w:rsid w:val="002A0F7A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B7D54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127"/>
    <w:rsid w:val="002D7A36"/>
    <w:rsid w:val="002E44AE"/>
    <w:rsid w:val="002E6981"/>
    <w:rsid w:val="002E6C89"/>
    <w:rsid w:val="002F1983"/>
    <w:rsid w:val="002F50FE"/>
    <w:rsid w:val="002F599E"/>
    <w:rsid w:val="002F6D47"/>
    <w:rsid w:val="0030048C"/>
    <w:rsid w:val="003014E9"/>
    <w:rsid w:val="00301AEB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0D0C"/>
    <w:rsid w:val="00321636"/>
    <w:rsid w:val="00321A1A"/>
    <w:rsid w:val="00321AE3"/>
    <w:rsid w:val="00323067"/>
    <w:rsid w:val="0032619C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712"/>
    <w:rsid w:val="00344856"/>
    <w:rsid w:val="00344A96"/>
    <w:rsid w:val="00351825"/>
    <w:rsid w:val="0035262B"/>
    <w:rsid w:val="00354713"/>
    <w:rsid w:val="00355DFF"/>
    <w:rsid w:val="00356ACA"/>
    <w:rsid w:val="00357722"/>
    <w:rsid w:val="003578C3"/>
    <w:rsid w:val="00357D2A"/>
    <w:rsid w:val="003601A6"/>
    <w:rsid w:val="003616DB"/>
    <w:rsid w:val="00365AFF"/>
    <w:rsid w:val="00365C1D"/>
    <w:rsid w:val="00371BB7"/>
    <w:rsid w:val="003739F6"/>
    <w:rsid w:val="0037652B"/>
    <w:rsid w:val="00380C8F"/>
    <w:rsid w:val="0038118C"/>
    <w:rsid w:val="00382788"/>
    <w:rsid w:val="00382A98"/>
    <w:rsid w:val="00384A05"/>
    <w:rsid w:val="0038785F"/>
    <w:rsid w:val="00393BDC"/>
    <w:rsid w:val="003946F7"/>
    <w:rsid w:val="003953D6"/>
    <w:rsid w:val="00397471"/>
    <w:rsid w:val="003A598F"/>
    <w:rsid w:val="003A7A22"/>
    <w:rsid w:val="003A7B63"/>
    <w:rsid w:val="003B0C2F"/>
    <w:rsid w:val="003B1B21"/>
    <w:rsid w:val="003B24BA"/>
    <w:rsid w:val="003B34CB"/>
    <w:rsid w:val="003B4198"/>
    <w:rsid w:val="003B480B"/>
    <w:rsid w:val="003B643D"/>
    <w:rsid w:val="003C1BE6"/>
    <w:rsid w:val="003C3697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62C7"/>
    <w:rsid w:val="003F0E2B"/>
    <w:rsid w:val="003F17ED"/>
    <w:rsid w:val="003F24F9"/>
    <w:rsid w:val="003F50AF"/>
    <w:rsid w:val="003F552A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1B7"/>
    <w:rsid w:val="004519E0"/>
    <w:rsid w:val="00451EEC"/>
    <w:rsid w:val="00452A8E"/>
    <w:rsid w:val="00454619"/>
    <w:rsid w:val="004552DD"/>
    <w:rsid w:val="00457367"/>
    <w:rsid w:val="0045766E"/>
    <w:rsid w:val="00460E0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A69D0"/>
    <w:rsid w:val="004A6FFE"/>
    <w:rsid w:val="004B0483"/>
    <w:rsid w:val="004B1245"/>
    <w:rsid w:val="004B27E8"/>
    <w:rsid w:val="004B4A31"/>
    <w:rsid w:val="004B4D6D"/>
    <w:rsid w:val="004B526B"/>
    <w:rsid w:val="004B5DC3"/>
    <w:rsid w:val="004C0897"/>
    <w:rsid w:val="004C109C"/>
    <w:rsid w:val="004C1BDC"/>
    <w:rsid w:val="004C1DBD"/>
    <w:rsid w:val="004C2945"/>
    <w:rsid w:val="004C301D"/>
    <w:rsid w:val="004C64F1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29EC"/>
    <w:rsid w:val="005131AB"/>
    <w:rsid w:val="00514159"/>
    <w:rsid w:val="00515D23"/>
    <w:rsid w:val="005164AB"/>
    <w:rsid w:val="00522727"/>
    <w:rsid w:val="00524D78"/>
    <w:rsid w:val="005270F8"/>
    <w:rsid w:val="0053019A"/>
    <w:rsid w:val="005317D6"/>
    <w:rsid w:val="005324AB"/>
    <w:rsid w:val="00532CA5"/>
    <w:rsid w:val="0053358C"/>
    <w:rsid w:val="005340FB"/>
    <w:rsid w:val="00534D1F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07BE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646D"/>
    <w:rsid w:val="005C7848"/>
    <w:rsid w:val="005D02B0"/>
    <w:rsid w:val="005D0A83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13D43"/>
    <w:rsid w:val="0062107E"/>
    <w:rsid w:val="00621413"/>
    <w:rsid w:val="0062191B"/>
    <w:rsid w:val="006219BA"/>
    <w:rsid w:val="006231E3"/>
    <w:rsid w:val="00627143"/>
    <w:rsid w:val="00631C70"/>
    <w:rsid w:val="0063225C"/>
    <w:rsid w:val="00632678"/>
    <w:rsid w:val="006333D5"/>
    <w:rsid w:val="006353F1"/>
    <w:rsid w:val="0063551A"/>
    <w:rsid w:val="00637DF1"/>
    <w:rsid w:val="00641130"/>
    <w:rsid w:val="006414AD"/>
    <w:rsid w:val="0064719F"/>
    <w:rsid w:val="00647574"/>
    <w:rsid w:val="00647737"/>
    <w:rsid w:val="00650221"/>
    <w:rsid w:val="00650F1C"/>
    <w:rsid w:val="00651113"/>
    <w:rsid w:val="006521F4"/>
    <w:rsid w:val="00655C9E"/>
    <w:rsid w:val="00656C7C"/>
    <w:rsid w:val="00657AEB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A7599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56E5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0F7A"/>
    <w:rsid w:val="006E3112"/>
    <w:rsid w:val="006E33FB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2F71"/>
    <w:rsid w:val="00713B65"/>
    <w:rsid w:val="0071414A"/>
    <w:rsid w:val="0071515E"/>
    <w:rsid w:val="007155D9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3D89"/>
    <w:rsid w:val="0073731A"/>
    <w:rsid w:val="007374A4"/>
    <w:rsid w:val="00743AD3"/>
    <w:rsid w:val="00745352"/>
    <w:rsid w:val="0074583C"/>
    <w:rsid w:val="00750BE8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4C59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0A1F"/>
    <w:rsid w:val="0078443B"/>
    <w:rsid w:val="00784B07"/>
    <w:rsid w:val="00786509"/>
    <w:rsid w:val="0078779E"/>
    <w:rsid w:val="0079111F"/>
    <w:rsid w:val="007927FB"/>
    <w:rsid w:val="00792872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E0C"/>
    <w:rsid w:val="007B7705"/>
    <w:rsid w:val="007B7B4B"/>
    <w:rsid w:val="007C0D27"/>
    <w:rsid w:val="007C1686"/>
    <w:rsid w:val="007C180F"/>
    <w:rsid w:val="007C2E34"/>
    <w:rsid w:val="007C54ED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2EE9"/>
    <w:rsid w:val="007E4FFE"/>
    <w:rsid w:val="007E5731"/>
    <w:rsid w:val="007E6636"/>
    <w:rsid w:val="007F40CB"/>
    <w:rsid w:val="007F5E59"/>
    <w:rsid w:val="00803362"/>
    <w:rsid w:val="00807830"/>
    <w:rsid w:val="008104AC"/>
    <w:rsid w:val="00810814"/>
    <w:rsid w:val="00810CF5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5A57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33E5"/>
    <w:rsid w:val="00895EF9"/>
    <w:rsid w:val="008A024D"/>
    <w:rsid w:val="008A06FD"/>
    <w:rsid w:val="008A3CA0"/>
    <w:rsid w:val="008A3E86"/>
    <w:rsid w:val="008A6C5D"/>
    <w:rsid w:val="008B1D92"/>
    <w:rsid w:val="008C4B93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2F59"/>
    <w:rsid w:val="008F30AB"/>
    <w:rsid w:val="008F44C8"/>
    <w:rsid w:val="008F4807"/>
    <w:rsid w:val="008F6406"/>
    <w:rsid w:val="00900754"/>
    <w:rsid w:val="00901CE3"/>
    <w:rsid w:val="00903345"/>
    <w:rsid w:val="00903BE7"/>
    <w:rsid w:val="00903CC9"/>
    <w:rsid w:val="009044E5"/>
    <w:rsid w:val="00905F47"/>
    <w:rsid w:val="00907B7F"/>
    <w:rsid w:val="00911097"/>
    <w:rsid w:val="00915F2C"/>
    <w:rsid w:val="00916C4A"/>
    <w:rsid w:val="00920653"/>
    <w:rsid w:val="00920AE7"/>
    <w:rsid w:val="00922AA6"/>
    <w:rsid w:val="00924424"/>
    <w:rsid w:val="00925096"/>
    <w:rsid w:val="00927826"/>
    <w:rsid w:val="009306EA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2CCD"/>
    <w:rsid w:val="00963D74"/>
    <w:rsid w:val="009646FB"/>
    <w:rsid w:val="009648CB"/>
    <w:rsid w:val="00972080"/>
    <w:rsid w:val="00972EB9"/>
    <w:rsid w:val="009734CA"/>
    <w:rsid w:val="009766AC"/>
    <w:rsid w:val="00981161"/>
    <w:rsid w:val="0098216B"/>
    <w:rsid w:val="009822C2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A6EAE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6D1E"/>
    <w:rsid w:val="009C72FB"/>
    <w:rsid w:val="009D09BE"/>
    <w:rsid w:val="009D2B5A"/>
    <w:rsid w:val="009E05DB"/>
    <w:rsid w:val="009E2D91"/>
    <w:rsid w:val="009E36D9"/>
    <w:rsid w:val="009E4086"/>
    <w:rsid w:val="009E4099"/>
    <w:rsid w:val="009E4BC9"/>
    <w:rsid w:val="009E6B0D"/>
    <w:rsid w:val="009E76D0"/>
    <w:rsid w:val="009F09F3"/>
    <w:rsid w:val="009F43BF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591"/>
    <w:rsid w:val="00A306AC"/>
    <w:rsid w:val="00A32C74"/>
    <w:rsid w:val="00A370CD"/>
    <w:rsid w:val="00A3754B"/>
    <w:rsid w:val="00A41A0D"/>
    <w:rsid w:val="00A41A41"/>
    <w:rsid w:val="00A42426"/>
    <w:rsid w:val="00A427C9"/>
    <w:rsid w:val="00A42B69"/>
    <w:rsid w:val="00A434A0"/>
    <w:rsid w:val="00A4715A"/>
    <w:rsid w:val="00A51915"/>
    <w:rsid w:val="00A519A4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14FF"/>
    <w:rsid w:val="00A8187F"/>
    <w:rsid w:val="00A81DB3"/>
    <w:rsid w:val="00A83085"/>
    <w:rsid w:val="00A83751"/>
    <w:rsid w:val="00A8396E"/>
    <w:rsid w:val="00A83BFF"/>
    <w:rsid w:val="00A8564A"/>
    <w:rsid w:val="00A87EBB"/>
    <w:rsid w:val="00A912F5"/>
    <w:rsid w:val="00A91894"/>
    <w:rsid w:val="00A92ED6"/>
    <w:rsid w:val="00A97F6A"/>
    <w:rsid w:val="00AA3FCC"/>
    <w:rsid w:val="00AA48C9"/>
    <w:rsid w:val="00AA4A86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4B36"/>
    <w:rsid w:val="00AB51CE"/>
    <w:rsid w:val="00AB6DDF"/>
    <w:rsid w:val="00AC29F5"/>
    <w:rsid w:val="00AC4451"/>
    <w:rsid w:val="00AC4709"/>
    <w:rsid w:val="00AD0B01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43D7"/>
    <w:rsid w:val="00B051CC"/>
    <w:rsid w:val="00B05315"/>
    <w:rsid w:val="00B0705F"/>
    <w:rsid w:val="00B10A90"/>
    <w:rsid w:val="00B10C2C"/>
    <w:rsid w:val="00B1189F"/>
    <w:rsid w:val="00B124CE"/>
    <w:rsid w:val="00B13027"/>
    <w:rsid w:val="00B132E0"/>
    <w:rsid w:val="00B1500A"/>
    <w:rsid w:val="00B15777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592A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5697C"/>
    <w:rsid w:val="00B62138"/>
    <w:rsid w:val="00B63AD3"/>
    <w:rsid w:val="00B64204"/>
    <w:rsid w:val="00B6588A"/>
    <w:rsid w:val="00B65954"/>
    <w:rsid w:val="00B65C57"/>
    <w:rsid w:val="00B677FD"/>
    <w:rsid w:val="00B733B9"/>
    <w:rsid w:val="00B81CB1"/>
    <w:rsid w:val="00B82BA3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7C1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483A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9D3"/>
    <w:rsid w:val="00C25A4B"/>
    <w:rsid w:val="00C26580"/>
    <w:rsid w:val="00C26E85"/>
    <w:rsid w:val="00C27462"/>
    <w:rsid w:val="00C30982"/>
    <w:rsid w:val="00C30E6D"/>
    <w:rsid w:val="00C32052"/>
    <w:rsid w:val="00C3720B"/>
    <w:rsid w:val="00C41988"/>
    <w:rsid w:val="00C419C1"/>
    <w:rsid w:val="00C429B5"/>
    <w:rsid w:val="00C42CB0"/>
    <w:rsid w:val="00C44A07"/>
    <w:rsid w:val="00C456CE"/>
    <w:rsid w:val="00C458B4"/>
    <w:rsid w:val="00C46D3C"/>
    <w:rsid w:val="00C47329"/>
    <w:rsid w:val="00C50CBC"/>
    <w:rsid w:val="00C52CD2"/>
    <w:rsid w:val="00C53190"/>
    <w:rsid w:val="00C540C2"/>
    <w:rsid w:val="00C574BE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1AD7"/>
    <w:rsid w:val="00C72E6F"/>
    <w:rsid w:val="00C73149"/>
    <w:rsid w:val="00C73F1F"/>
    <w:rsid w:val="00C755F6"/>
    <w:rsid w:val="00C776F9"/>
    <w:rsid w:val="00C80D90"/>
    <w:rsid w:val="00C83B05"/>
    <w:rsid w:val="00C85916"/>
    <w:rsid w:val="00C87EBC"/>
    <w:rsid w:val="00C900FA"/>
    <w:rsid w:val="00C9027D"/>
    <w:rsid w:val="00C9302A"/>
    <w:rsid w:val="00C963E3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B7E78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2E5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1E73"/>
    <w:rsid w:val="00D12005"/>
    <w:rsid w:val="00D12A94"/>
    <w:rsid w:val="00D13239"/>
    <w:rsid w:val="00D14402"/>
    <w:rsid w:val="00D14A26"/>
    <w:rsid w:val="00D1507D"/>
    <w:rsid w:val="00D1699D"/>
    <w:rsid w:val="00D1709C"/>
    <w:rsid w:val="00D220B8"/>
    <w:rsid w:val="00D23350"/>
    <w:rsid w:val="00D25B66"/>
    <w:rsid w:val="00D31964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5E40"/>
    <w:rsid w:val="00D47681"/>
    <w:rsid w:val="00D503E7"/>
    <w:rsid w:val="00D50A01"/>
    <w:rsid w:val="00D5117B"/>
    <w:rsid w:val="00D526D3"/>
    <w:rsid w:val="00D53184"/>
    <w:rsid w:val="00D536DE"/>
    <w:rsid w:val="00D54698"/>
    <w:rsid w:val="00D54F05"/>
    <w:rsid w:val="00D56132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3958"/>
    <w:rsid w:val="00DA44A1"/>
    <w:rsid w:val="00DA7D45"/>
    <w:rsid w:val="00DB27AB"/>
    <w:rsid w:val="00DB4D53"/>
    <w:rsid w:val="00DB6F1B"/>
    <w:rsid w:val="00DC18A9"/>
    <w:rsid w:val="00DC2988"/>
    <w:rsid w:val="00DC578E"/>
    <w:rsid w:val="00DC62E3"/>
    <w:rsid w:val="00DD1817"/>
    <w:rsid w:val="00DD1DCA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3797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7756F"/>
    <w:rsid w:val="00E8046A"/>
    <w:rsid w:val="00E80602"/>
    <w:rsid w:val="00E82ED4"/>
    <w:rsid w:val="00E83248"/>
    <w:rsid w:val="00E87862"/>
    <w:rsid w:val="00E879FA"/>
    <w:rsid w:val="00E9283C"/>
    <w:rsid w:val="00E936E3"/>
    <w:rsid w:val="00E95532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23E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11F0"/>
    <w:rsid w:val="00EE14FF"/>
    <w:rsid w:val="00EE297A"/>
    <w:rsid w:val="00EE4A51"/>
    <w:rsid w:val="00EF11D7"/>
    <w:rsid w:val="00EF1862"/>
    <w:rsid w:val="00EF308C"/>
    <w:rsid w:val="00EF44A8"/>
    <w:rsid w:val="00F01E2D"/>
    <w:rsid w:val="00F0201A"/>
    <w:rsid w:val="00F041A8"/>
    <w:rsid w:val="00F077D3"/>
    <w:rsid w:val="00F1078F"/>
    <w:rsid w:val="00F145A5"/>
    <w:rsid w:val="00F14EE5"/>
    <w:rsid w:val="00F15661"/>
    <w:rsid w:val="00F15AB6"/>
    <w:rsid w:val="00F1746D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84E"/>
    <w:rsid w:val="00F43F44"/>
    <w:rsid w:val="00F462DA"/>
    <w:rsid w:val="00F47745"/>
    <w:rsid w:val="00F5349B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0B96"/>
    <w:rsid w:val="00FC2120"/>
    <w:rsid w:val="00FC3E1D"/>
    <w:rsid w:val="00FC4175"/>
    <w:rsid w:val="00FC4461"/>
    <w:rsid w:val="00FC7CBC"/>
    <w:rsid w:val="00FD0881"/>
    <w:rsid w:val="00FD1AA6"/>
    <w:rsid w:val="00FD2CDC"/>
    <w:rsid w:val="00FD3872"/>
    <w:rsid w:val="00FD480F"/>
    <w:rsid w:val="00FD531B"/>
    <w:rsid w:val="00FD5B9E"/>
    <w:rsid w:val="00FD66C3"/>
    <w:rsid w:val="00FE0FD7"/>
    <w:rsid w:val="00FE5225"/>
    <w:rsid w:val="00FE54BB"/>
    <w:rsid w:val="00FE5512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4FB00A7"/>
  <w15:docId w15:val="{89819C91-5A12-40E7-949E-CC64A6EF21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D0B01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371B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041F24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Cs w:val="24"/>
    </w:rPr>
  </w:style>
  <w:style w:type="character" w:styleId="aa">
    <w:name w:val="Placeholder Text"/>
    <w:basedOn w:val="a0"/>
    <w:uiPriority w:val="99"/>
    <w:semiHidden/>
    <w:rsid w:val="00A81DB3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5160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0955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31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2905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085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5885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84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8688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14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09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2536340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845035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8338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73159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981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9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3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5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08977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66192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497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99009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453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3923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43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942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613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4.vsd"/><Relationship Id="rId34" Type="http://schemas.openxmlformats.org/officeDocument/2006/relationships/image" Target="media/image21.png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__2.vsd"/><Relationship Id="rId17" Type="http://schemas.openxmlformats.org/officeDocument/2006/relationships/oleObject" Target="embeddings/Microsoft_Visio_2003-2010___3.vsd"/><Relationship Id="rId25" Type="http://schemas.openxmlformats.org/officeDocument/2006/relationships/image" Target="media/image13.png"/><Relationship Id="rId33" Type="http://schemas.openxmlformats.org/officeDocument/2006/relationships/oleObject" Target="embeddings/Microsoft_Visio_2003-2010___6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32" Type="http://schemas.openxmlformats.org/officeDocument/2006/relationships/image" Target="media/image20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Microsoft_Visio_2003-2010___5.vsd"/><Relationship Id="rId28" Type="http://schemas.openxmlformats.org/officeDocument/2006/relationships/image" Target="media/image16.emf"/><Relationship Id="rId36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5.png"/><Relationship Id="rId22" Type="http://schemas.openxmlformats.org/officeDocument/2006/relationships/image" Target="media/image11.emf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2E80DDF-7ADA-4584-BF26-097F42CE92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2</Pages>
  <Words>935</Words>
  <Characters>5336</Characters>
  <Application>Microsoft Office Word</Application>
  <DocSecurity>0</DocSecurity>
  <Lines>44</Lines>
  <Paragraphs>12</Paragraphs>
  <ScaleCrop>false</ScaleCrop>
  <Company/>
  <LinksUpToDate>false</LinksUpToDate>
  <CharactersWithSpaces>6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胡昱</cp:lastModifiedBy>
  <cp:revision>119</cp:revision>
  <dcterms:created xsi:type="dcterms:W3CDTF">2024-05-26T17:54:00Z</dcterms:created>
  <dcterms:modified xsi:type="dcterms:W3CDTF">2024-05-29T12:38:00Z</dcterms:modified>
</cp:coreProperties>
</file>